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End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B25DCC" w:rsidRDefault="00B25DCC">
                          <w:pPr>
                            <w:pStyle w:val="NoSpacing"/>
                            <w:jc w:val="right"/>
                            <w:rPr>
                              <w:color w:val="5B9BD5" w:themeColor="accent1"/>
                              <w:sz w:val="28"/>
                              <w:szCs w:val="28"/>
                            </w:rPr>
                          </w:pPr>
                          <w:r>
                            <w:rPr>
                              <w:color w:val="5B9BD5" w:themeColor="accent1"/>
                              <w:sz w:val="28"/>
                              <w:szCs w:val="28"/>
                            </w:rPr>
                            <w:t>eFontys Banking Website</w:t>
                          </w:r>
                        </w:p>
                        <w:p w:rsidR="00B25DCC" w:rsidRDefault="00B25DCC" w:rsidP="00B6233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Default="007566AE">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r>
                                      <w:rPr>
                                        <w:color w:val="404040" w:themeColor="text1" w:themeTint="BF"/>
                                        <w:sz w:val="36"/>
                                        <w:szCs w:val="36"/>
                                      </w:rPr>
                                      <w:t>SePr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B25DCC" w:rsidRDefault="00A52AC8">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25DCC">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EndPr/>
                          <w:sdtContent>
                            <w:p w:rsidR="00B25DCC" w:rsidRDefault="00B25DCC">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5DCC" w:rsidRPr="004D350B" w:rsidRDefault="007566AE" w:rsidP="001C2080">
                                <w:pPr>
                                  <w:jc w:val="right"/>
                                </w:pPr>
                                <w:sdt>
                                  <w:sdtPr>
                                    <w:id w:val="-1119831961"/>
                                    <w15:appearance w15:val="hidden"/>
                                  </w:sdtPr>
                                  <w:sdtEndPr/>
                                  <w:sdtContent>
                                    <w:r w:rsidR="00B25DCC" w:rsidRPr="004D350B">
                                      <w:t>Radu Stoica, Armin Roushan, Jan-Niklas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B25DCC" w:rsidRPr="004D350B" w:rsidRDefault="00A52AC8" w:rsidP="001C2080">
                          <w:pPr>
                            <w:jc w:val="right"/>
                          </w:pPr>
                          <w:sdt>
                            <w:sdtPr>
                              <w:id w:val="-1119831961"/>
                              <w15:appearance w15:val="hidden"/>
                            </w:sdtPr>
                            <w:sdtEndPr/>
                            <w:sdtContent>
                              <w:r w:rsidR="00B25DCC" w:rsidRPr="004D350B">
                                <w:t xml:space="preserve">Radu Stoica, Armin </w:t>
                              </w:r>
                              <w:proofErr w:type="spellStart"/>
                              <w:r w:rsidR="00B25DCC" w:rsidRPr="004D350B">
                                <w:t>Roushan</w:t>
                              </w:r>
                              <w:proofErr w:type="spellEnd"/>
                              <w:r w:rsidR="00B25DCC" w:rsidRPr="004D350B">
                                <w:t>, Jan-</w:t>
                              </w:r>
                              <w:proofErr w:type="spellStart"/>
                              <w:r w:rsidR="00B25DCC" w:rsidRPr="004D350B">
                                <w:t>Niklas</w:t>
                              </w:r>
                              <w:proofErr w:type="spellEnd"/>
                              <w:r w:rsidR="00B25DCC" w:rsidRPr="004D350B">
                                <w:t xml:space="preserve"> Schneider, Georgiana Manolache, N</w:t>
                              </w:r>
                              <w:r w:rsidR="00B25DCC">
                                <w:t>ena O’Driscoll, Raditya Pratama</w:t>
                              </w:r>
                            </w:sdtContent>
                          </w:sdt>
                        </w:p>
                        <w:p w:rsidR="00B25DCC" w:rsidRDefault="00B25DCC"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A70226"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4747651" w:history="1">
            <w:r w:rsidR="00A70226" w:rsidRPr="00D04FF5">
              <w:rPr>
                <w:rStyle w:val="Hyperlink"/>
                <w:noProof/>
              </w:rPr>
              <w:t>1</w:t>
            </w:r>
            <w:r w:rsidR="00A70226">
              <w:rPr>
                <w:rFonts w:eastAsiaTheme="minorEastAsia"/>
                <w:noProof/>
              </w:rPr>
              <w:tab/>
            </w:r>
            <w:r w:rsidR="00A70226" w:rsidRPr="00D04FF5">
              <w:rPr>
                <w:rStyle w:val="Hyperlink"/>
                <w:noProof/>
              </w:rPr>
              <w:t>Introduction</w:t>
            </w:r>
            <w:r w:rsidR="00A70226">
              <w:rPr>
                <w:noProof/>
                <w:webHidden/>
              </w:rPr>
              <w:tab/>
            </w:r>
            <w:r w:rsidR="00A70226">
              <w:rPr>
                <w:noProof/>
                <w:webHidden/>
              </w:rPr>
              <w:fldChar w:fldCharType="begin"/>
            </w:r>
            <w:r w:rsidR="00A70226">
              <w:rPr>
                <w:noProof/>
                <w:webHidden/>
              </w:rPr>
              <w:instrText xml:space="preserve"> PAGEREF _Toc464747651 \h </w:instrText>
            </w:r>
            <w:r w:rsidR="00A70226">
              <w:rPr>
                <w:noProof/>
                <w:webHidden/>
              </w:rPr>
            </w:r>
            <w:r w:rsidR="00A70226">
              <w:rPr>
                <w:noProof/>
                <w:webHidden/>
              </w:rPr>
              <w:fldChar w:fldCharType="separate"/>
            </w:r>
            <w:r w:rsidR="00A70226">
              <w:rPr>
                <w:noProof/>
                <w:webHidden/>
              </w:rPr>
              <w:t>2</w:t>
            </w:r>
            <w:r w:rsidR="00A70226">
              <w:rPr>
                <w:noProof/>
                <w:webHidden/>
              </w:rPr>
              <w:fldChar w:fldCharType="end"/>
            </w:r>
          </w:hyperlink>
        </w:p>
        <w:p w:rsidR="00A70226" w:rsidRDefault="007566AE">
          <w:pPr>
            <w:pStyle w:val="TOC1"/>
            <w:tabs>
              <w:tab w:val="left" w:pos="440"/>
              <w:tab w:val="right" w:leader="dot" w:pos="9350"/>
            </w:tabs>
            <w:rPr>
              <w:rFonts w:eastAsiaTheme="minorEastAsia"/>
              <w:noProof/>
            </w:rPr>
          </w:pPr>
          <w:hyperlink w:anchor="_Toc464747652" w:history="1">
            <w:r w:rsidR="00A70226" w:rsidRPr="00D04FF5">
              <w:rPr>
                <w:rStyle w:val="Hyperlink"/>
                <w:noProof/>
              </w:rPr>
              <w:t>2</w:t>
            </w:r>
            <w:r w:rsidR="00A70226">
              <w:rPr>
                <w:rFonts w:eastAsiaTheme="minorEastAsia"/>
                <w:noProof/>
              </w:rPr>
              <w:tab/>
            </w:r>
            <w:r w:rsidR="00A70226" w:rsidRPr="00D04FF5">
              <w:rPr>
                <w:rStyle w:val="Hyperlink"/>
                <w:noProof/>
              </w:rPr>
              <w:t>Design Overview</w:t>
            </w:r>
            <w:r w:rsidR="00A70226">
              <w:rPr>
                <w:noProof/>
                <w:webHidden/>
              </w:rPr>
              <w:tab/>
            </w:r>
            <w:r w:rsidR="00A70226">
              <w:rPr>
                <w:noProof/>
                <w:webHidden/>
              </w:rPr>
              <w:fldChar w:fldCharType="begin"/>
            </w:r>
            <w:r w:rsidR="00A70226">
              <w:rPr>
                <w:noProof/>
                <w:webHidden/>
              </w:rPr>
              <w:instrText xml:space="preserve"> PAGEREF _Toc464747652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7566AE">
          <w:pPr>
            <w:pStyle w:val="TOC2"/>
            <w:tabs>
              <w:tab w:val="left" w:pos="880"/>
              <w:tab w:val="right" w:leader="dot" w:pos="9350"/>
            </w:tabs>
            <w:rPr>
              <w:rFonts w:eastAsiaTheme="minorEastAsia"/>
              <w:noProof/>
            </w:rPr>
          </w:pPr>
          <w:hyperlink w:anchor="_Toc464747653" w:history="1">
            <w:r w:rsidR="00A70226" w:rsidRPr="00D04FF5">
              <w:rPr>
                <w:rStyle w:val="Hyperlink"/>
                <w:noProof/>
                <w:lang w:val="en-GB"/>
              </w:rPr>
              <w:t>2.1</w:t>
            </w:r>
            <w:r w:rsidR="00A70226">
              <w:rPr>
                <w:rFonts w:eastAsiaTheme="minorEastAsia"/>
                <w:noProof/>
              </w:rPr>
              <w:tab/>
            </w:r>
            <w:r w:rsidR="00A70226" w:rsidRPr="00D04FF5">
              <w:rPr>
                <w:rStyle w:val="Hyperlink"/>
                <w:noProof/>
                <w:lang w:val="en-GB"/>
              </w:rPr>
              <w:t>Introduction</w:t>
            </w:r>
            <w:r w:rsidR="00A70226">
              <w:rPr>
                <w:noProof/>
                <w:webHidden/>
              </w:rPr>
              <w:tab/>
            </w:r>
            <w:r w:rsidR="00A70226">
              <w:rPr>
                <w:noProof/>
                <w:webHidden/>
              </w:rPr>
              <w:fldChar w:fldCharType="begin"/>
            </w:r>
            <w:r w:rsidR="00A70226">
              <w:rPr>
                <w:noProof/>
                <w:webHidden/>
              </w:rPr>
              <w:instrText xml:space="preserve"> PAGEREF _Toc464747653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7566AE">
          <w:pPr>
            <w:pStyle w:val="TOC2"/>
            <w:tabs>
              <w:tab w:val="left" w:pos="880"/>
              <w:tab w:val="right" w:leader="dot" w:pos="9350"/>
            </w:tabs>
            <w:rPr>
              <w:rFonts w:eastAsiaTheme="minorEastAsia"/>
              <w:noProof/>
            </w:rPr>
          </w:pPr>
          <w:hyperlink w:anchor="_Toc464747654" w:history="1">
            <w:r w:rsidR="00A70226" w:rsidRPr="00D04FF5">
              <w:rPr>
                <w:rStyle w:val="Hyperlink"/>
                <w:noProof/>
                <w:lang w:val="en-GB"/>
              </w:rPr>
              <w:t>2.2</w:t>
            </w:r>
            <w:r w:rsidR="00A70226">
              <w:rPr>
                <w:rFonts w:eastAsiaTheme="minorEastAsia"/>
                <w:noProof/>
              </w:rPr>
              <w:tab/>
            </w:r>
            <w:r w:rsidR="00A70226" w:rsidRPr="00D04FF5">
              <w:rPr>
                <w:rStyle w:val="Hyperlink"/>
                <w:noProof/>
                <w:lang w:val="en-GB"/>
              </w:rPr>
              <w:t>User Group</w:t>
            </w:r>
            <w:r w:rsidR="00A70226">
              <w:rPr>
                <w:noProof/>
                <w:webHidden/>
              </w:rPr>
              <w:tab/>
            </w:r>
            <w:r w:rsidR="00A70226">
              <w:rPr>
                <w:noProof/>
                <w:webHidden/>
              </w:rPr>
              <w:fldChar w:fldCharType="begin"/>
            </w:r>
            <w:r w:rsidR="00A70226">
              <w:rPr>
                <w:noProof/>
                <w:webHidden/>
              </w:rPr>
              <w:instrText xml:space="preserve"> PAGEREF _Toc464747654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7566AE">
          <w:pPr>
            <w:pStyle w:val="TOC3"/>
            <w:tabs>
              <w:tab w:val="left" w:pos="1320"/>
              <w:tab w:val="right" w:leader="dot" w:pos="9350"/>
            </w:tabs>
            <w:rPr>
              <w:rFonts w:eastAsiaTheme="minorEastAsia"/>
              <w:noProof/>
            </w:rPr>
          </w:pPr>
          <w:hyperlink w:anchor="_Toc464747655" w:history="1">
            <w:r w:rsidR="00A70226" w:rsidRPr="00D04FF5">
              <w:rPr>
                <w:rStyle w:val="Hyperlink"/>
                <w:noProof/>
                <w:lang w:val="en-GB"/>
              </w:rPr>
              <w:t>2.2.1</w:t>
            </w:r>
            <w:r w:rsidR="00A70226">
              <w:rPr>
                <w:rFonts w:eastAsiaTheme="minorEastAsia"/>
                <w:noProof/>
              </w:rPr>
              <w:tab/>
            </w:r>
            <w:r w:rsidR="00A70226" w:rsidRPr="00D04FF5">
              <w:rPr>
                <w:rStyle w:val="Hyperlink"/>
                <w:noProof/>
                <w:lang w:val="en-GB"/>
              </w:rPr>
              <w:t>Customer</w:t>
            </w:r>
            <w:r w:rsidR="00A70226">
              <w:rPr>
                <w:noProof/>
                <w:webHidden/>
              </w:rPr>
              <w:tab/>
            </w:r>
            <w:r w:rsidR="00A70226">
              <w:rPr>
                <w:noProof/>
                <w:webHidden/>
              </w:rPr>
              <w:fldChar w:fldCharType="begin"/>
            </w:r>
            <w:r w:rsidR="00A70226">
              <w:rPr>
                <w:noProof/>
                <w:webHidden/>
              </w:rPr>
              <w:instrText xml:space="preserve"> PAGEREF _Toc464747655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7566AE">
          <w:pPr>
            <w:pStyle w:val="TOC3"/>
            <w:tabs>
              <w:tab w:val="left" w:pos="1320"/>
              <w:tab w:val="right" w:leader="dot" w:pos="9350"/>
            </w:tabs>
            <w:rPr>
              <w:rFonts w:eastAsiaTheme="minorEastAsia"/>
              <w:noProof/>
            </w:rPr>
          </w:pPr>
          <w:hyperlink w:anchor="_Toc464747656" w:history="1">
            <w:r w:rsidR="00A70226" w:rsidRPr="00D04FF5">
              <w:rPr>
                <w:rStyle w:val="Hyperlink"/>
                <w:noProof/>
                <w:lang w:val="en-GB"/>
              </w:rPr>
              <w:t>2.2.2</w:t>
            </w:r>
            <w:r w:rsidR="00A70226">
              <w:rPr>
                <w:rFonts w:eastAsiaTheme="minorEastAsia"/>
                <w:noProof/>
              </w:rPr>
              <w:tab/>
            </w:r>
            <w:r w:rsidR="00A70226" w:rsidRPr="00D04FF5">
              <w:rPr>
                <w:rStyle w:val="Hyperlink"/>
                <w:noProof/>
                <w:lang w:val="en-GB"/>
              </w:rPr>
              <w:t>Administrator</w:t>
            </w:r>
            <w:r w:rsidR="00A70226">
              <w:rPr>
                <w:noProof/>
                <w:webHidden/>
              </w:rPr>
              <w:tab/>
            </w:r>
            <w:r w:rsidR="00A70226">
              <w:rPr>
                <w:noProof/>
                <w:webHidden/>
              </w:rPr>
              <w:fldChar w:fldCharType="begin"/>
            </w:r>
            <w:r w:rsidR="00A70226">
              <w:rPr>
                <w:noProof/>
                <w:webHidden/>
              </w:rPr>
              <w:instrText xml:space="preserve"> PAGEREF _Toc464747656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7566AE">
          <w:pPr>
            <w:pStyle w:val="TOC2"/>
            <w:tabs>
              <w:tab w:val="left" w:pos="880"/>
              <w:tab w:val="right" w:leader="dot" w:pos="9350"/>
            </w:tabs>
            <w:rPr>
              <w:rFonts w:eastAsiaTheme="minorEastAsia"/>
              <w:noProof/>
            </w:rPr>
          </w:pPr>
          <w:hyperlink w:anchor="_Toc464747657" w:history="1">
            <w:r w:rsidR="00A70226" w:rsidRPr="00D04FF5">
              <w:rPr>
                <w:rStyle w:val="Hyperlink"/>
                <w:noProof/>
                <w:lang w:val="en-GB"/>
              </w:rPr>
              <w:t>2.3</w:t>
            </w:r>
            <w:r w:rsidR="00A70226">
              <w:rPr>
                <w:rFonts w:eastAsiaTheme="minorEastAsia"/>
                <w:noProof/>
              </w:rPr>
              <w:tab/>
            </w:r>
            <w:r w:rsidR="00A70226" w:rsidRPr="00D04FF5">
              <w:rPr>
                <w:rStyle w:val="Hyperlink"/>
                <w:noProof/>
                <w:lang w:val="en-GB"/>
              </w:rPr>
              <w:t>Network Architecture</w:t>
            </w:r>
            <w:r w:rsidR="00A70226">
              <w:rPr>
                <w:noProof/>
                <w:webHidden/>
              </w:rPr>
              <w:tab/>
            </w:r>
            <w:r w:rsidR="00A70226">
              <w:rPr>
                <w:noProof/>
                <w:webHidden/>
              </w:rPr>
              <w:fldChar w:fldCharType="begin"/>
            </w:r>
            <w:r w:rsidR="00A70226">
              <w:rPr>
                <w:noProof/>
                <w:webHidden/>
              </w:rPr>
              <w:instrText xml:space="preserve"> PAGEREF _Toc464747657 \h </w:instrText>
            </w:r>
            <w:r w:rsidR="00A70226">
              <w:rPr>
                <w:noProof/>
                <w:webHidden/>
              </w:rPr>
            </w:r>
            <w:r w:rsidR="00A70226">
              <w:rPr>
                <w:noProof/>
                <w:webHidden/>
              </w:rPr>
              <w:fldChar w:fldCharType="separate"/>
            </w:r>
            <w:r w:rsidR="00A70226">
              <w:rPr>
                <w:noProof/>
                <w:webHidden/>
              </w:rPr>
              <w:t>3</w:t>
            </w:r>
            <w:r w:rsidR="00A70226">
              <w:rPr>
                <w:noProof/>
                <w:webHidden/>
              </w:rPr>
              <w:fldChar w:fldCharType="end"/>
            </w:r>
          </w:hyperlink>
        </w:p>
        <w:p w:rsidR="00A70226" w:rsidRDefault="007566AE">
          <w:pPr>
            <w:pStyle w:val="TOC1"/>
            <w:tabs>
              <w:tab w:val="left" w:pos="440"/>
              <w:tab w:val="right" w:leader="dot" w:pos="9350"/>
            </w:tabs>
            <w:rPr>
              <w:rFonts w:eastAsiaTheme="minorEastAsia"/>
              <w:noProof/>
            </w:rPr>
          </w:pPr>
          <w:hyperlink w:anchor="_Toc464747658" w:history="1">
            <w:r w:rsidR="00A70226" w:rsidRPr="00D04FF5">
              <w:rPr>
                <w:rStyle w:val="Hyperlink"/>
                <w:noProof/>
                <w:lang w:val="en-GB"/>
              </w:rPr>
              <w:t>3</w:t>
            </w:r>
            <w:r w:rsidR="00A70226">
              <w:rPr>
                <w:rFonts w:eastAsiaTheme="minorEastAsia"/>
                <w:noProof/>
              </w:rPr>
              <w:tab/>
            </w:r>
            <w:r w:rsidR="00A70226" w:rsidRPr="00D04FF5">
              <w:rPr>
                <w:rStyle w:val="Hyperlink"/>
                <w:noProof/>
                <w:lang w:val="en-GB"/>
              </w:rPr>
              <w:t>Threat analysis</w:t>
            </w:r>
            <w:r w:rsidR="00A70226">
              <w:rPr>
                <w:noProof/>
                <w:webHidden/>
              </w:rPr>
              <w:tab/>
            </w:r>
            <w:r w:rsidR="00A70226">
              <w:rPr>
                <w:noProof/>
                <w:webHidden/>
              </w:rPr>
              <w:fldChar w:fldCharType="begin"/>
            </w:r>
            <w:r w:rsidR="00A70226">
              <w:rPr>
                <w:noProof/>
                <w:webHidden/>
              </w:rPr>
              <w:instrText xml:space="preserve"> PAGEREF _Toc464747658 \h </w:instrText>
            </w:r>
            <w:r w:rsidR="00A70226">
              <w:rPr>
                <w:noProof/>
                <w:webHidden/>
              </w:rPr>
            </w:r>
            <w:r w:rsidR="00A70226">
              <w:rPr>
                <w:noProof/>
                <w:webHidden/>
              </w:rPr>
              <w:fldChar w:fldCharType="separate"/>
            </w:r>
            <w:r w:rsidR="00A70226">
              <w:rPr>
                <w:noProof/>
                <w:webHidden/>
              </w:rPr>
              <w:t>5</w:t>
            </w:r>
            <w:r w:rsidR="00A70226">
              <w:rPr>
                <w:noProof/>
                <w:webHidden/>
              </w:rPr>
              <w:fldChar w:fldCharType="end"/>
            </w:r>
          </w:hyperlink>
        </w:p>
        <w:p w:rsidR="00A70226" w:rsidRDefault="007566AE">
          <w:pPr>
            <w:pStyle w:val="TOC2"/>
            <w:tabs>
              <w:tab w:val="left" w:pos="880"/>
              <w:tab w:val="right" w:leader="dot" w:pos="9350"/>
            </w:tabs>
            <w:rPr>
              <w:rFonts w:eastAsiaTheme="minorEastAsia"/>
              <w:noProof/>
            </w:rPr>
          </w:pPr>
          <w:hyperlink w:anchor="_Toc464747659" w:history="1">
            <w:r w:rsidR="00A70226" w:rsidRPr="00D04FF5">
              <w:rPr>
                <w:rStyle w:val="Hyperlink"/>
                <w:noProof/>
              </w:rPr>
              <w:t>3.1</w:t>
            </w:r>
            <w:r w:rsidR="00A70226">
              <w:rPr>
                <w:rFonts w:eastAsiaTheme="minorEastAsia"/>
                <w:noProof/>
              </w:rPr>
              <w:tab/>
            </w:r>
            <w:r w:rsidR="00A70226" w:rsidRPr="00D04FF5">
              <w:rPr>
                <w:rStyle w:val="Hyperlink"/>
                <w:noProof/>
              </w:rPr>
              <w:t>Assets management</w:t>
            </w:r>
            <w:r w:rsidR="00A70226">
              <w:rPr>
                <w:noProof/>
                <w:webHidden/>
              </w:rPr>
              <w:tab/>
            </w:r>
            <w:r w:rsidR="00A70226">
              <w:rPr>
                <w:noProof/>
                <w:webHidden/>
              </w:rPr>
              <w:fldChar w:fldCharType="begin"/>
            </w:r>
            <w:r w:rsidR="00A70226">
              <w:rPr>
                <w:noProof/>
                <w:webHidden/>
              </w:rPr>
              <w:instrText xml:space="preserve"> PAGEREF _Toc464747659 \h </w:instrText>
            </w:r>
            <w:r w:rsidR="00A70226">
              <w:rPr>
                <w:noProof/>
                <w:webHidden/>
              </w:rPr>
            </w:r>
            <w:r w:rsidR="00A70226">
              <w:rPr>
                <w:noProof/>
                <w:webHidden/>
              </w:rPr>
              <w:fldChar w:fldCharType="separate"/>
            </w:r>
            <w:r w:rsidR="00A70226">
              <w:rPr>
                <w:noProof/>
                <w:webHidden/>
              </w:rPr>
              <w:t>6</w:t>
            </w:r>
            <w:r w:rsidR="00A70226">
              <w:rPr>
                <w:noProof/>
                <w:webHidden/>
              </w:rPr>
              <w:fldChar w:fldCharType="end"/>
            </w:r>
          </w:hyperlink>
        </w:p>
        <w:p w:rsidR="00A70226" w:rsidRDefault="007566AE">
          <w:pPr>
            <w:pStyle w:val="TOC2"/>
            <w:tabs>
              <w:tab w:val="left" w:pos="880"/>
              <w:tab w:val="right" w:leader="dot" w:pos="9350"/>
            </w:tabs>
            <w:rPr>
              <w:rFonts w:eastAsiaTheme="minorEastAsia"/>
              <w:noProof/>
            </w:rPr>
          </w:pPr>
          <w:hyperlink w:anchor="_Toc464747660" w:history="1">
            <w:r w:rsidR="00A70226" w:rsidRPr="00D04FF5">
              <w:rPr>
                <w:rStyle w:val="Hyperlink"/>
                <w:noProof/>
              </w:rPr>
              <w:t>3.2</w:t>
            </w:r>
            <w:r w:rsidR="00A70226">
              <w:rPr>
                <w:rFonts w:eastAsiaTheme="minorEastAsia"/>
                <w:noProof/>
              </w:rPr>
              <w:tab/>
            </w:r>
            <w:r w:rsidR="00A70226" w:rsidRPr="00D04FF5">
              <w:rPr>
                <w:rStyle w:val="Hyperlink"/>
                <w:noProof/>
              </w:rPr>
              <w:t>Authorization requirements</w:t>
            </w:r>
            <w:r w:rsidR="00A70226">
              <w:rPr>
                <w:noProof/>
                <w:webHidden/>
              </w:rPr>
              <w:tab/>
            </w:r>
            <w:r w:rsidR="00A70226">
              <w:rPr>
                <w:noProof/>
                <w:webHidden/>
              </w:rPr>
              <w:fldChar w:fldCharType="begin"/>
            </w:r>
            <w:r w:rsidR="00A70226">
              <w:rPr>
                <w:noProof/>
                <w:webHidden/>
              </w:rPr>
              <w:instrText xml:space="preserve"> PAGEREF _Toc464747660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7566AE">
          <w:pPr>
            <w:pStyle w:val="TOC2"/>
            <w:tabs>
              <w:tab w:val="left" w:pos="880"/>
              <w:tab w:val="right" w:leader="dot" w:pos="9350"/>
            </w:tabs>
            <w:rPr>
              <w:rFonts w:eastAsiaTheme="minorEastAsia"/>
              <w:noProof/>
            </w:rPr>
          </w:pPr>
          <w:hyperlink w:anchor="_Toc464747661" w:history="1">
            <w:r w:rsidR="00A70226" w:rsidRPr="00D04FF5">
              <w:rPr>
                <w:rStyle w:val="Hyperlink"/>
                <w:noProof/>
              </w:rPr>
              <w:t>3.3</w:t>
            </w:r>
            <w:r w:rsidR="00A70226">
              <w:rPr>
                <w:rFonts w:eastAsiaTheme="minorEastAsia"/>
                <w:noProof/>
              </w:rPr>
              <w:tab/>
            </w:r>
            <w:r w:rsidR="00A70226" w:rsidRPr="00D04FF5">
              <w:rPr>
                <w:rStyle w:val="Hyperlink"/>
                <w:noProof/>
              </w:rPr>
              <w:t>Risk analysis</w:t>
            </w:r>
            <w:r w:rsidR="00A70226">
              <w:rPr>
                <w:noProof/>
                <w:webHidden/>
              </w:rPr>
              <w:tab/>
            </w:r>
            <w:r w:rsidR="00A70226">
              <w:rPr>
                <w:noProof/>
                <w:webHidden/>
              </w:rPr>
              <w:fldChar w:fldCharType="begin"/>
            </w:r>
            <w:r w:rsidR="00A70226">
              <w:rPr>
                <w:noProof/>
                <w:webHidden/>
              </w:rPr>
              <w:instrText xml:space="preserve"> PAGEREF _Toc464747661 \h </w:instrText>
            </w:r>
            <w:r w:rsidR="00A70226">
              <w:rPr>
                <w:noProof/>
                <w:webHidden/>
              </w:rPr>
            </w:r>
            <w:r w:rsidR="00A70226">
              <w:rPr>
                <w:noProof/>
                <w:webHidden/>
              </w:rPr>
              <w:fldChar w:fldCharType="separate"/>
            </w:r>
            <w:r w:rsidR="00A70226">
              <w:rPr>
                <w:noProof/>
                <w:webHidden/>
              </w:rPr>
              <w:t>7</w:t>
            </w:r>
            <w:r w:rsidR="00A70226">
              <w:rPr>
                <w:noProof/>
                <w:webHidden/>
              </w:rPr>
              <w:fldChar w:fldCharType="end"/>
            </w:r>
          </w:hyperlink>
        </w:p>
        <w:p w:rsidR="00A70226" w:rsidRDefault="007566AE">
          <w:pPr>
            <w:pStyle w:val="TOC1"/>
            <w:tabs>
              <w:tab w:val="left" w:pos="440"/>
              <w:tab w:val="right" w:leader="dot" w:pos="9350"/>
            </w:tabs>
            <w:rPr>
              <w:rFonts w:eastAsiaTheme="minorEastAsia"/>
              <w:noProof/>
            </w:rPr>
          </w:pPr>
          <w:hyperlink w:anchor="_Toc464747662" w:history="1">
            <w:r w:rsidR="00A70226" w:rsidRPr="00D04FF5">
              <w:rPr>
                <w:rStyle w:val="Hyperlink"/>
                <w:noProof/>
                <w:lang w:val="en-GB"/>
              </w:rPr>
              <w:t>4</w:t>
            </w:r>
            <w:r w:rsidR="00A70226">
              <w:rPr>
                <w:rFonts w:eastAsiaTheme="minorEastAsia"/>
                <w:noProof/>
              </w:rPr>
              <w:tab/>
            </w:r>
            <w:r w:rsidR="00A70226" w:rsidRPr="00D04FF5">
              <w:rPr>
                <w:rStyle w:val="Hyperlink"/>
                <w:noProof/>
                <w:lang w:val="en-GB"/>
              </w:rPr>
              <w:t>Secure design</w:t>
            </w:r>
            <w:r w:rsidR="00A70226">
              <w:rPr>
                <w:noProof/>
                <w:webHidden/>
              </w:rPr>
              <w:tab/>
            </w:r>
            <w:r w:rsidR="00A70226">
              <w:rPr>
                <w:noProof/>
                <w:webHidden/>
              </w:rPr>
              <w:fldChar w:fldCharType="begin"/>
            </w:r>
            <w:r w:rsidR="00A70226">
              <w:rPr>
                <w:noProof/>
                <w:webHidden/>
              </w:rPr>
              <w:instrText xml:space="preserve"> PAGEREF _Toc464747662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7566AE">
          <w:pPr>
            <w:pStyle w:val="TOC2"/>
            <w:tabs>
              <w:tab w:val="left" w:pos="880"/>
              <w:tab w:val="right" w:leader="dot" w:pos="9350"/>
            </w:tabs>
            <w:rPr>
              <w:rFonts w:eastAsiaTheme="minorEastAsia"/>
              <w:noProof/>
            </w:rPr>
          </w:pPr>
          <w:hyperlink w:anchor="_Toc464747663" w:history="1">
            <w:r w:rsidR="00A70226" w:rsidRPr="00D04FF5">
              <w:rPr>
                <w:rStyle w:val="Hyperlink"/>
                <w:noProof/>
                <w:lang w:val="en-GB"/>
              </w:rPr>
              <w:t>4.1</w:t>
            </w:r>
            <w:r w:rsidR="00A70226">
              <w:rPr>
                <w:rFonts w:eastAsiaTheme="minorEastAsia"/>
                <w:noProof/>
              </w:rPr>
              <w:tab/>
            </w:r>
            <w:r w:rsidR="00A70226" w:rsidRPr="00D04FF5">
              <w:rPr>
                <w:rStyle w:val="Hyperlink"/>
                <w:noProof/>
                <w:lang w:val="en-GB"/>
              </w:rPr>
              <w:t>Attack Trees</w:t>
            </w:r>
            <w:r w:rsidR="00A70226">
              <w:rPr>
                <w:noProof/>
                <w:webHidden/>
              </w:rPr>
              <w:tab/>
            </w:r>
            <w:r w:rsidR="00A70226">
              <w:rPr>
                <w:noProof/>
                <w:webHidden/>
              </w:rPr>
              <w:fldChar w:fldCharType="begin"/>
            </w:r>
            <w:r w:rsidR="00A70226">
              <w:rPr>
                <w:noProof/>
                <w:webHidden/>
              </w:rPr>
              <w:instrText xml:space="preserve"> PAGEREF _Toc464747663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7566AE">
          <w:pPr>
            <w:pStyle w:val="TOC2"/>
            <w:tabs>
              <w:tab w:val="left" w:pos="880"/>
              <w:tab w:val="right" w:leader="dot" w:pos="9350"/>
            </w:tabs>
            <w:rPr>
              <w:rFonts w:eastAsiaTheme="minorEastAsia"/>
              <w:noProof/>
            </w:rPr>
          </w:pPr>
          <w:hyperlink w:anchor="_Toc464747664" w:history="1">
            <w:r w:rsidR="00A70226" w:rsidRPr="00D04FF5">
              <w:rPr>
                <w:rStyle w:val="Hyperlink"/>
                <w:noProof/>
                <w:lang w:val="en-GB"/>
              </w:rPr>
              <w:t>4.2</w:t>
            </w:r>
            <w:r w:rsidR="00A70226">
              <w:rPr>
                <w:rFonts w:eastAsiaTheme="minorEastAsia"/>
                <w:noProof/>
              </w:rPr>
              <w:tab/>
            </w:r>
            <w:r w:rsidR="00A70226" w:rsidRPr="00D04FF5">
              <w:rPr>
                <w:rStyle w:val="Hyperlink"/>
                <w:noProof/>
                <w:lang w:val="en-GB"/>
              </w:rPr>
              <w:t>Misuse Cases</w:t>
            </w:r>
            <w:r w:rsidR="00A70226">
              <w:rPr>
                <w:noProof/>
                <w:webHidden/>
              </w:rPr>
              <w:tab/>
            </w:r>
            <w:r w:rsidR="00A70226">
              <w:rPr>
                <w:noProof/>
                <w:webHidden/>
              </w:rPr>
              <w:fldChar w:fldCharType="begin"/>
            </w:r>
            <w:r w:rsidR="00A70226">
              <w:rPr>
                <w:noProof/>
                <w:webHidden/>
              </w:rPr>
              <w:instrText xml:space="preserve"> PAGEREF _Toc464747664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7566AE">
          <w:pPr>
            <w:pStyle w:val="TOC3"/>
            <w:tabs>
              <w:tab w:val="left" w:pos="1320"/>
              <w:tab w:val="right" w:leader="dot" w:pos="9350"/>
            </w:tabs>
            <w:rPr>
              <w:rFonts w:eastAsiaTheme="minorEastAsia"/>
              <w:noProof/>
            </w:rPr>
          </w:pPr>
          <w:hyperlink w:anchor="_Toc464747665" w:history="1">
            <w:r w:rsidR="00A70226" w:rsidRPr="00D04FF5">
              <w:rPr>
                <w:rStyle w:val="Hyperlink"/>
                <w:noProof/>
                <w:lang w:val="en-GB"/>
              </w:rPr>
              <w:t>4.2.1</w:t>
            </w:r>
            <w:r w:rsidR="00A70226">
              <w:rPr>
                <w:rFonts w:eastAsiaTheme="minorEastAsia"/>
                <w:noProof/>
              </w:rPr>
              <w:tab/>
            </w:r>
            <w:r w:rsidR="00A70226" w:rsidRPr="00D04FF5">
              <w:rPr>
                <w:rStyle w:val="Hyperlink"/>
                <w:noProof/>
                <w:lang w:val="en-GB"/>
              </w:rPr>
              <w:t>Injection of malicious SQL string</w:t>
            </w:r>
            <w:r w:rsidR="00A70226">
              <w:rPr>
                <w:noProof/>
                <w:webHidden/>
              </w:rPr>
              <w:tab/>
            </w:r>
            <w:r w:rsidR="00A70226">
              <w:rPr>
                <w:noProof/>
                <w:webHidden/>
              </w:rPr>
              <w:fldChar w:fldCharType="begin"/>
            </w:r>
            <w:r w:rsidR="00A70226">
              <w:rPr>
                <w:noProof/>
                <w:webHidden/>
              </w:rPr>
              <w:instrText xml:space="preserve"> PAGEREF _Toc464747665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7566AE">
          <w:pPr>
            <w:pStyle w:val="TOC3"/>
            <w:tabs>
              <w:tab w:val="left" w:pos="1320"/>
              <w:tab w:val="right" w:leader="dot" w:pos="9350"/>
            </w:tabs>
            <w:rPr>
              <w:rFonts w:eastAsiaTheme="minorEastAsia"/>
              <w:noProof/>
            </w:rPr>
          </w:pPr>
          <w:hyperlink w:anchor="_Toc464747666" w:history="1">
            <w:r w:rsidR="00A70226" w:rsidRPr="00D04FF5">
              <w:rPr>
                <w:rStyle w:val="Hyperlink"/>
                <w:noProof/>
                <w:lang w:val="en-GB"/>
              </w:rPr>
              <w:t>4.2.2</w:t>
            </w:r>
            <w:r w:rsidR="00A70226">
              <w:rPr>
                <w:rFonts w:eastAsiaTheme="minorEastAsia"/>
                <w:noProof/>
              </w:rPr>
              <w:tab/>
            </w:r>
            <w:r w:rsidR="00A70226" w:rsidRPr="00D04FF5">
              <w:rPr>
                <w:rStyle w:val="Hyperlink"/>
                <w:noProof/>
                <w:lang w:val="en-GB"/>
              </w:rPr>
              <w:t>Insertion of XSS code</w:t>
            </w:r>
            <w:r w:rsidR="00A70226">
              <w:rPr>
                <w:noProof/>
                <w:webHidden/>
              </w:rPr>
              <w:tab/>
            </w:r>
            <w:r w:rsidR="00A70226">
              <w:rPr>
                <w:noProof/>
                <w:webHidden/>
              </w:rPr>
              <w:fldChar w:fldCharType="begin"/>
            </w:r>
            <w:r w:rsidR="00A70226">
              <w:rPr>
                <w:noProof/>
                <w:webHidden/>
              </w:rPr>
              <w:instrText xml:space="preserve"> PAGEREF _Toc464747666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7566AE">
          <w:pPr>
            <w:pStyle w:val="TOC3"/>
            <w:tabs>
              <w:tab w:val="left" w:pos="1320"/>
              <w:tab w:val="right" w:leader="dot" w:pos="9350"/>
            </w:tabs>
            <w:rPr>
              <w:rFonts w:eastAsiaTheme="minorEastAsia"/>
              <w:noProof/>
            </w:rPr>
          </w:pPr>
          <w:hyperlink w:anchor="_Toc464747667" w:history="1">
            <w:r w:rsidR="00A70226" w:rsidRPr="00D04FF5">
              <w:rPr>
                <w:rStyle w:val="Hyperlink"/>
                <w:rFonts w:eastAsia="Times New Roman"/>
                <w:noProof/>
                <w:lang w:val="en-GB"/>
              </w:rPr>
              <w:t>4.2.3</w:t>
            </w:r>
            <w:r w:rsidR="00A70226">
              <w:rPr>
                <w:rFonts w:eastAsiaTheme="minorEastAsia"/>
                <w:noProof/>
              </w:rPr>
              <w:tab/>
            </w:r>
            <w:r w:rsidR="00A70226" w:rsidRPr="00D04FF5">
              <w:rPr>
                <w:rStyle w:val="Hyperlink"/>
                <w:rFonts w:eastAsia="Times New Roman"/>
                <w:noProof/>
                <w:lang w:val="en-GB"/>
              </w:rPr>
              <w:t>Cross-Site Request Forgery</w:t>
            </w:r>
            <w:r w:rsidR="00A70226">
              <w:rPr>
                <w:noProof/>
                <w:webHidden/>
              </w:rPr>
              <w:tab/>
            </w:r>
            <w:r w:rsidR="00A70226">
              <w:rPr>
                <w:noProof/>
                <w:webHidden/>
              </w:rPr>
              <w:fldChar w:fldCharType="begin"/>
            </w:r>
            <w:r w:rsidR="00A70226">
              <w:rPr>
                <w:noProof/>
                <w:webHidden/>
              </w:rPr>
              <w:instrText xml:space="preserve"> PAGEREF _Toc464747667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7566AE">
          <w:pPr>
            <w:pStyle w:val="TOC3"/>
            <w:tabs>
              <w:tab w:val="left" w:pos="1320"/>
              <w:tab w:val="right" w:leader="dot" w:pos="9350"/>
            </w:tabs>
            <w:rPr>
              <w:rFonts w:eastAsiaTheme="minorEastAsia"/>
              <w:noProof/>
            </w:rPr>
          </w:pPr>
          <w:hyperlink w:anchor="_Toc464747668" w:history="1">
            <w:r w:rsidR="00A70226" w:rsidRPr="00D04FF5">
              <w:rPr>
                <w:rStyle w:val="Hyperlink"/>
                <w:rFonts w:eastAsia="Times New Roman"/>
                <w:noProof/>
                <w:lang w:val="en-GB"/>
              </w:rPr>
              <w:t>4.2.4</w:t>
            </w:r>
            <w:r w:rsidR="00A70226">
              <w:rPr>
                <w:rFonts w:eastAsiaTheme="minorEastAsia"/>
                <w:noProof/>
              </w:rPr>
              <w:tab/>
            </w:r>
            <w:r w:rsidR="00A70226" w:rsidRPr="00D04FF5">
              <w:rPr>
                <w:rStyle w:val="Hyperlink"/>
                <w:rFonts w:eastAsia="Times New Roman"/>
                <w:noProof/>
                <w:lang w:val="en-GB"/>
              </w:rPr>
              <w:t>Brute force attack</w:t>
            </w:r>
            <w:r w:rsidR="00A70226">
              <w:rPr>
                <w:noProof/>
                <w:webHidden/>
              </w:rPr>
              <w:tab/>
            </w:r>
            <w:r w:rsidR="00A70226">
              <w:rPr>
                <w:noProof/>
                <w:webHidden/>
              </w:rPr>
              <w:fldChar w:fldCharType="begin"/>
            </w:r>
            <w:r w:rsidR="00A70226">
              <w:rPr>
                <w:noProof/>
                <w:webHidden/>
              </w:rPr>
              <w:instrText xml:space="preserve"> PAGEREF _Toc464747668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7566AE">
          <w:pPr>
            <w:pStyle w:val="TOC3"/>
            <w:tabs>
              <w:tab w:val="left" w:pos="1320"/>
              <w:tab w:val="right" w:leader="dot" w:pos="9350"/>
            </w:tabs>
            <w:rPr>
              <w:rFonts w:eastAsiaTheme="minorEastAsia"/>
              <w:noProof/>
            </w:rPr>
          </w:pPr>
          <w:hyperlink w:anchor="_Toc464747669" w:history="1">
            <w:r w:rsidR="00A70226" w:rsidRPr="00D04FF5">
              <w:rPr>
                <w:rStyle w:val="Hyperlink"/>
                <w:noProof/>
                <w:lang w:val="en-GB"/>
              </w:rPr>
              <w:t>4.2.5</w:t>
            </w:r>
            <w:r w:rsidR="00A70226">
              <w:rPr>
                <w:rFonts w:eastAsiaTheme="minorEastAsia"/>
                <w:noProof/>
              </w:rPr>
              <w:tab/>
            </w:r>
            <w:r w:rsidR="00A70226" w:rsidRPr="00D04FF5">
              <w:rPr>
                <w:rStyle w:val="Hyperlink"/>
                <w:noProof/>
                <w:lang w:val="en-GB"/>
              </w:rPr>
              <w:t>Software mitigation</w:t>
            </w:r>
            <w:r w:rsidR="00A70226">
              <w:rPr>
                <w:noProof/>
                <w:webHidden/>
              </w:rPr>
              <w:tab/>
            </w:r>
            <w:r w:rsidR="00A70226">
              <w:rPr>
                <w:noProof/>
                <w:webHidden/>
              </w:rPr>
              <w:fldChar w:fldCharType="begin"/>
            </w:r>
            <w:r w:rsidR="00A70226">
              <w:rPr>
                <w:noProof/>
                <w:webHidden/>
              </w:rPr>
              <w:instrText xml:space="preserve"> PAGEREF _Toc464747669 \h </w:instrText>
            </w:r>
            <w:r w:rsidR="00A70226">
              <w:rPr>
                <w:noProof/>
                <w:webHidden/>
              </w:rPr>
            </w:r>
            <w:r w:rsidR="00A70226">
              <w:rPr>
                <w:noProof/>
                <w:webHidden/>
              </w:rPr>
              <w:fldChar w:fldCharType="separate"/>
            </w:r>
            <w:r w:rsidR="00A70226">
              <w:rPr>
                <w:noProof/>
                <w:webHidden/>
              </w:rPr>
              <w:t>9</w:t>
            </w:r>
            <w:r w:rsidR="00A70226">
              <w:rPr>
                <w:noProof/>
                <w:webHidden/>
              </w:rPr>
              <w:fldChar w:fldCharType="end"/>
            </w:r>
          </w:hyperlink>
        </w:p>
        <w:p w:rsidR="00A70226" w:rsidRDefault="007566AE">
          <w:pPr>
            <w:pStyle w:val="TOC1"/>
            <w:tabs>
              <w:tab w:val="left" w:pos="440"/>
              <w:tab w:val="right" w:leader="dot" w:pos="9350"/>
            </w:tabs>
            <w:rPr>
              <w:rFonts w:eastAsiaTheme="minorEastAsia"/>
              <w:noProof/>
            </w:rPr>
          </w:pPr>
          <w:hyperlink w:anchor="_Toc464747670" w:history="1">
            <w:r w:rsidR="00A70226" w:rsidRPr="00D04FF5">
              <w:rPr>
                <w:rStyle w:val="Hyperlink"/>
                <w:noProof/>
                <w:lang w:val="en-GB"/>
              </w:rPr>
              <w:t>5</w:t>
            </w:r>
            <w:r w:rsidR="00A70226">
              <w:rPr>
                <w:rFonts w:eastAsiaTheme="minorEastAsia"/>
                <w:noProof/>
              </w:rPr>
              <w:tab/>
            </w:r>
            <w:r w:rsidR="00A70226" w:rsidRPr="00D04FF5">
              <w:rPr>
                <w:rStyle w:val="Hyperlink"/>
                <w:noProof/>
                <w:lang w:val="en-GB"/>
              </w:rPr>
              <w:t>Implementation choices</w:t>
            </w:r>
            <w:r w:rsidR="00A70226">
              <w:rPr>
                <w:noProof/>
                <w:webHidden/>
              </w:rPr>
              <w:tab/>
            </w:r>
            <w:r w:rsidR="00A70226">
              <w:rPr>
                <w:noProof/>
                <w:webHidden/>
              </w:rPr>
              <w:fldChar w:fldCharType="begin"/>
            </w:r>
            <w:r w:rsidR="00A70226">
              <w:rPr>
                <w:noProof/>
                <w:webHidden/>
              </w:rPr>
              <w:instrText xml:space="preserve"> PAGEREF _Toc464747670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7566AE">
          <w:pPr>
            <w:pStyle w:val="TOC1"/>
            <w:tabs>
              <w:tab w:val="left" w:pos="440"/>
              <w:tab w:val="right" w:leader="dot" w:pos="9350"/>
            </w:tabs>
            <w:rPr>
              <w:rFonts w:eastAsiaTheme="minorEastAsia"/>
              <w:noProof/>
            </w:rPr>
          </w:pPr>
          <w:hyperlink w:anchor="_Toc464747671" w:history="1">
            <w:r w:rsidR="00A70226" w:rsidRPr="00D04FF5">
              <w:rPr>
                <w:rStyle w:val="Hyperlink"/>
                <w:noProof/>
                <w:lang w:val="en-GB"/>
              </w:rPr>
              <w:t>6</w:t>
            </w:r>
            <w:r w:rsidR="00A70226">
              <w:rPr>
                <w:rFonts w:eastAsiaTheme="minorEastAsia"/>
                <w:noProof/>
              </w:rPr>
              <w:tab/>
            </w:r>
            <w:r w:rsidR="00A70226" w:rsidRPr="00D04FF5">
              <w:rPr>
                <w:rStyle w:val="Hyperlink"/>
                <w:noProof/>
                <w:lang w:val="en-GB"/>
              </w:rPr>
              <w:t>Code example</w:t>
            </w:r>
            <w:r w:rsidR="00A70226">
              <w:rPr>
                <w:noProof/>
                <w:webHidden/>
              </w:rPr>
              <w:tab/>
            </w:r>
            <w:r w:rsidR="00A70226">
              <w:rPr>
                <w:noProof/>
                <w:webHidden/>
              </w:rPr>
              <w:fldChar w:fldCharType="begin"/>
            </w:r>
            <w:r w:rsidR="00A70226">
              <w:rPr>
                <w:noProof/>
                <w:webHidden/>
              </w:rPr>
              <w:instrText xml:space="preserve"> PAGEREF _Toc464747671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7566AE">
          <w:pPr>
            <w:pStyle w:val="TOC1"/>
            <w:tabs>
              <w:tab w:val="left" w:pos="440"/>
              <w:tab w:val="right" w:leader="dot" w:pos="9350"/>
            </w:tabs>
            <w:rPr>
              <w:rFonts w:eastAsiaTheme="minorEastAsia"/>
              <w:noProof/>
            </w:rPr>
          </w:pPr>
          <w:hyperlink w:anchor="_Toc464747672" w:history="1">
            <w:r w:rsidR="00A70226" w:rsidRPr="00D04FF5">
              <w:rPr>
                <w:rStyle w:val="Hyperlink"/>
                <w:noProof/>
                <w:lang w:val="en-GB"/>
              </w:rPr>
              <w:t>7</w:t>
            </w:r>
            <w:r w:rsidR="00A70226">
              <w:rPr>
                <w:rFonts w:eastAsiaTheme="minorEastAsia"/>
                <w:noProof/>
              </w:rPr>
              <w:tab/>
            </w:r>
            <w:r w:rsidR="00A70226" w:rsidRPr="00D04FF5">
              <w:rPr>
                <w:rStyle w:val="Hyperlink"/>
                <w:noProof/>
                <w:lang w:val="en-GB"/>
              </w:rPr>
              <w:t>Group peer assessment</w:t>
            </w:r>
            <w:r w:rsidR="00A70226">
              <w:rPr>
                <w:noProof/>
                <w:webHidden/>
              </w:rPr>
              <w:tab/>
            </w:r>
            <w:r w:rsidR="00A70226">
              <w:rPr>
                <w:noProof/>
                <w:webHidden/>
              </w:rPr>
              <w:fldChar w:fldCharType="begin"/>
            </w:r>
            <w:r w:rsidR="00A70226">
              <w:rPr>
                <w:noProof/>
                <w:webHidden/>
              </w:rPr>
              <w:instrText xml:space="preserve"> PAGEREF _Toc464747672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7566AE">
          <w:pPr>
            <w:pStyle w:val="TOC1"/>
            <w:tabs>
              <w:tab w:val="left" w:pos="440"/>
              <w:tab w:val="right" w:leader="dot" w:pos="9350"/>
            </w:tabs>
            <w:rPr>
              <w:rFonts w:eastAsiaTheme="minorEastAsia"/>
              <w:noProof/>
            </w:rPr>
          </w:pPr>
          <w:hyperlink w:anchor="_Toc464747673" w:history="1">
            <w:r w:rsidR="00A70226" w:rsidRPr="00D04FF5">
              <w:rPr>
                <w:rStyle w:val="Hyperlink"/>
                <w:noProof/>
                <w:lang w:val="en-GB"/>
              </w:rPr>
              <w:t>8</w:t>
            </w:r>
            <w:r w:rsidR="00A70226">
              <w:rPr>
                <w:rFonts w:eastAsiaTheme="minorEastAsia"/>
                <w:noProof/>
              </w:rPr>
              <w:tab/>
            </w:r>
            <w:r w:rsidR="00A70226" w:rsidRPr="00D04FF5">
              <w:rPr>
                <w:rStyle w:val="Hyperlink"/>
                <w:noProof/>
                <w:lang w:val="en-GB"/>
              </w:rPr>
              <w:t>Personal Evaluation</w:t>
            </w:r>
            <w:r w:rsidR="00A70226">
              <w:rPr>
                <w:noProof/>
                <w:webHidden/>
              </w:rPr>
              <w:tab/>
            </w:r>
            <w:r w:rsidR="00A70226">
              <w:rPr>
                <w:noProof/>
                <w:webHidden/>
              </w:rPr>
              <w:fldChar w:fldCharType="begin"/>
            </w:r>
            <w:r w:rsidR="00A70226">
              <w:rPr>
                <w:noProof/>
                <w:webHidden/>
              </w:rPr>
              <w:instrText xml:space="preserve"> PAGEREF _Toc464747673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7566AE">
          <w:pPr>
            <w:pStyle w:val="TOC2"/>
            <w:tabs>
              <w:tab w:val="left" w:pos="880"/>
              <w:tab w:val="right" w:leader="dot" w:pos="9350"/>
            </w:tabs>
            <w:rPr>
              <w:rFonts w:eastAsiaTheme="minorEastAsia"/>
              <w:noProof/>
            </w:rPr>
          </w:pPr>
          <w:hyperlink w:anchor="_Toc464747674" w:history="1">
            <w:r w:rsidR="00A70226" w:rsidRPr="00D04FF5">
              <w:rPr>
                <w:rStyle w:val="Hyperlink"/>
                <w:noProof/>
                <w:lang w:val="en-GB"/>
              </w:rPr>
              <w:t>8.1</w:t>
            </w:r>
            <w:r w:rsidR="00A70226">
              <w:rPr>
                <w:rFonts w:eastAsiaTheme="minorEastAsia"/>
                <w:noProof/>
              </w:rPr>
              <w:tab/>
            </w:r>
            <w:r w:rsidR="00A70226" w:rsidRPr="00D04FF5">
              <w:rPr>
                <w:rStyle w:val="Hyperlink"/>
                <w:noProof/>
                <w:lang w:val="en-GB"/>
              </w:rPr>
              <w:t>Radu</w:t>
            </w:r>
            <w:r w:rsidR="00A70226">
              <w:rPr>
                <w:noProof/>
                <w:webHidden/>
              </w:rPr>
              <w:tab/>
            </w:r>
            <w:r w:rsidR="00A70226">
              <w:rPr>
                <w:noProof/>
                <w:webHidden/>
              </w:rPr>
              <w:fldChar w:fldCharType="begin"/>
            </w:r>
            <w:r w:rsidR="00A70226">
              <w:rPr>
                <w:noProof/>
                <w:webHidden/>
              </w:rPr>
              <w:instrText xml:space="preserve"> PAGEREF _Toc464747674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A70226" w:rsidRDefault="007566AE">
          <w:pPr>
            <w:pStyle w:val="TOC1"/>
            <w:tabs>
              <w:tab w:val="left" w:pos="440"/>
              <w:tab w:val="right" w:leader="dot" w:pos="9350"/>
            </w:tabs>
            <w:rPr>
              <w:rFonts w:eastAsiaTheme="minorEastAsia"/>
              <w:noProof/>
            </w:rPr>
          </w:pPr>
          <w:hyperlink w:anchor="_Toc464747675" w:history="1">
            <w:r w:rsidR="00A70226" w:rsidRPr="00D04FF5">
              <w:rPr>
                <w:rStyle w:val="Hyperlink"/>
                <w:noProof/>
              </w:rPr>
              <w:t>9</w:t>
            </w:r>
            <w:r w:rsidR="00A70226">
              <w:rPr>
                <w:rFonts w:eastAsiaTheme="minorEastAsia"/>
                <w:noProof/>
              </w:rPr>
              <w:tab/>
            </w:r>
            <w:r w:rsidR="00A70226" w:rsidRPr="00D04FF5">
              <w:rPr>
                <w:rStyle w:val="Hyperlink"/>
                <w:noProof/>
              </w:rPr>
              <w:t>References</w:t>
            </w:r>
            <w:r w:rsidR="00A70226">
              <w:rPr>
                <w:noProof/>
                <w:webHidden/>
              </w:rPr>
              <w:tab/>
            </w:r>
            <w:r w:rsidR="00A70226">
              <w:rPr>
                <w:noProof/>
                <w:webHidden/>
              </w:rPr>
              <w:fldChar w:fldCharType="begin"/>
            </w:r>
            <w:r w:rsidR="00A70226">
              <w:rPr>
                <w:noProof/>
                <w:webHidden/>
              </w:rPr>
              <w:instrText xml:space="preserve"> PAGEREF _Toc464747675 \h </w:instrText>
            </w:r>
            <w:r w:rsidR="00A70226">
              <w:rPr>
                <w:noProof/>
                <w:webHidden/>
              </w:rPr>
            </w:r>
            <w:r w:rsidR="00A70226">
              <w:rPr>
                <w:noProof/>
                <w:webHidden/>
              </w:rPr>
              <w:fldChar w:fldCharType="separate"/>
            </w:r>
            <w:r w:rsidR="00A70226">
              <w:rPr>
                <w:noProof/>
                <w:webHidden/>
              </w:rPr>
              <w:t>12</w:t>
            </w:r>
            <w:r w:rsidR="00A70226">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EF080C" w:rsidRDefault="00EF080C" w:rsidP="004D350B">
      <w:pPr>
        <w:pStyle w:val="Heading1"/>
      </w:pPr>
      <w:bookmarkStart w:id="0" w:name="_Toc464747651"/>
      <w:r>
        <w:lastRenderedPageBreak/>
        <w:t>Introduction</w:t>
      </w:r>
      <w:bookmarkEnd w:id="0"/>
    </w:p>
    <w:p w:rsidR="00710C57" w:rsidRDefault="00B532F1" w:rsidP="0096393E">
      <w:pPr>
        <w:pStyle w:val="NoSpacing"/>
        <w:jc w:val="both"/>
      </w:pPr>
      <w:r>
        <w:t xml:space="preserve">Security breaches have been increasing considerably over the last decade, becoming an everyday problem for both </w:t>
      </w:r>
      <w:r w:rsidR="000D0ECC">
        <w:t>low and high-profile</w:t>
      </w:r>
      <w:r>
        <w:t xml:space="preserve"> </w:t>
      </w:r>
      <w:r w:rsidR="000D0ECC">
        <w:t>organizations</w:t>
      </w:r>
      <w:r w:rsidR="009715D8">
        <w:t>.</w:t>
      </w:r>
      <w:r>
        <w:t xml:space="preserve"> </w:t>
      </w:r>
      <w:r w:rsidR="009715D8">
        <w:t>In fact, hacked websites have become so common that typically only the biggest data breaches capture enough attention to make headlines</w:t>
      </w:r>
      <w:r w:rsidR="004846D5">
        <w:t xml:space="preserve"> </w:t>
      </w:r>
      <w:sdt>
        <w:sdtPr>
          <w:id w:val="902339441"/>
          <w:citation/>
        </w:sdtPr>
        <w:sdtEndPr/>
        <w:sdtContent>
          <w:r w:rsidR="004846D5">
            <w:fldChar w:fldCharType="begin"/>
          </w:r>
          <w:r w:rsidR="004846D5">
            <w:instrText xml:space="preserve"> CITATION Whi15 \l 1033 </w:instrText>
          </w:r>
          <w:r w:rsidR="004846D5">
            <w:fldChar w:fldCharType="separate"/>
          </w:r>
          <w:r w:rsidR="006A1E04">
            <w:rPr>
              <w:noProof/>
            </w:rPr>
            <w:t>(WhiteHat Security, 2015)</w:t>
          </w:r>
          <w:r w:rsidR="004846D5">
            <w:fldChar w:fldCharType="end"/>
          </w:r>
        </w:sdtContent>
      </w:sdt>
      <w:r w:rsidR="009715D8">
        <w:t>.</w:t>
      </w:r>
      <w:r w:rsidR="004846D5">
        <w:t xml:space="preserve"> </w:t>
      </w:r>
      <w:r w:rsidR="00961D90">
        <w:t>B</w:t>
      </w:r>
      <w:r w:rsidR="004846D5">
        <w:t xml:space="preserve">reach reports </w:t>
      </w:r>
      <w:r w:rsidR="00961D90">
        <w:t xml:space="preserve">are being </w:t>
      </w:r>
      <w:r w:rsidR="004846D5">
        <w:t xml:space="preserve">posted </w:t>
      </w:r>
      <w:r w:rsidR="00961D90">
        <w:t xml:space="preserve">weekly, </w:t>
      </w:r>
      <w:r w:rsidR="004846D5">
        <w:t>presenting in detail information about data exposure events. For example ITRC</w:t>
      </w:r>
      <w:r w:rsidR="00524708">
        <w:rPr>
          <w:rStyle w:val="FootnoteReference"/>
        </w:rPr>
        <w:footnoteReference w:id="1"/>
      </w:r>
      <w:r w:rsidR="00524708">
        <w:t xml:space="preserve"> (IDTheftResourceCenter), which performs breach reports on United States website</w:t>
      </w:r>
      <w:r w:rsidR="000D0ECC">
        <w:t>s</w:t>
      </w:r>
      <w:r w:rsidR="00524708">
        <w:t xml:space="preserve">, cover </w:t>
      </w:r>
      <w:r w:rsidR="00961D90">
        <w:t xml:space="preserve">a wide </w:t>
      </w:r>
      <w:r w:rsidR="000D0ECC">
        <w:t xml:space="preserve">range of </w:t>
      </w:r>
      <w:r w:rsidR="00961D90">
        <w:t>categories</w:t>
      </w:r>
      <w:r w:rsidR="00524708">
        <w:t xml:space="preserve"> where data </w:t>
      </w:r>
      <w:r w:rsidR="00961D90">
        <w:t>might be</w:t>
      </w:r>
      <w:r w:rsidR="00524708">
        <w:t xml:space="preserve"> put at risk</w:t>
      </w:r>
      <w:r w:rsidR="00961D90">
        <w:t xml:space="preserve">. </w:t>
      </w:r>
      <w:r w:rsidR="0096393E">
        <w:t xml:space="preserve">According to ITRC report for 2015 </w:t>
      </w:r>
      <w:sdt>
        <w:sdtPr>
          <w:id w:val="699138186"/>
          <w:citation/>
        </w:sdtPr>
        <w:sdtEndPr/>
        <w:sdtContent>
          <w:r w:rsidR="0096393E">
            <w:fldChar w:fldCharType="begin"/>
          </w:r>
          <w:r w:rsidR="0096393E">
            <w:instrText xml:space="preserve"> CITATION Dat15 \l 1033 </w:instrText>
          </w:r>
          <w:r w:rsidR="0096393E">
            <w:fldChar w:fldCharType="separate"/>
          </w:r>
          <w:r w:rsidR="006A1E04">
            <w:rPr>
              <w:noProof/>
            </w:rPr>
            <w:t>(Data Breach Report, 2015)</w:t>
          </w:r>
          <w:r w:rsidR="0096393E">
            <w:fldChar w:fldCharType="end"/>
          </w:r>
        </w:sdtContent>
      </w:sdt>
      <w:r w:rsidR="0096393E">
        <w:t>, banking and fanatical breaches have been ranked third most vulnerable, after business and medical and healthcare</w:t>
      </w:r>
      <w:r w:rsidR="00710C57">
        <w:t>.</w:t>
      </w:r>
    </w:p>
    <w:p w:rsidR="00710C57" w:rsidRDefault="00710C57" w:rsidP="0096393E">
      <w:pPr>
        <w:pStyle w:val="NoSpacing"/>
        <w:jc w:val="both"/>
      </w:pPr>
    </w:p>
    <w:p w:rsidR="00D97D5E" w:rsidRDefault="00961D90" w:rsidP="0096393E">
      <w:pPr>
        <w:pStyle w:val="NoSpacing"/>
        <w:jc w:val="both"/>
      </w:pPr>
      <w:r>
        <w:t>In this report</w:t>
      </w:r>
      <w:r w:rsidR="0096393E">
        <w:t xml:space="preserve">, we present possible banking breaches and </w:t>
      </w:r>
      <w:r w:rsidR="000D0ECC">
        <w:t>best-practices to</w:t>
      </w:r>
      <w:r w:rsidR="0096393E">
        <w:t xml:space="preserve"> improve security of an online financial service</w:t>
      </w:r>
      <w:r w:rsidR="00937C06">
        <w:t xml:space="preserve">. We have implemented a simple online banking </w:t>
      </w:r>
      <w:r w:rsidR="000D0ECC">
        <w:t>system and enhanced its security infrastructure.</w:t>
      </w:r>
      <w:r w:rsidR="00793373">
        <w:t xml:space="preserve"> Finally, pen-testing is added to further test the security of our website. </w:t>
      </w:r>
    </w:p>
    <w:p w:rsidR="00F97B33" w:rsidRPr="00EF080C" w:rsidRDefault="00D97D5E" w:rsidP="0096393E">
      <w:pPr>
        <w:pStyle w:val="NoSpacing"/>
        <w:jc w:val="both"/>
      </w:pPr>
      <w:r>
        <w:rPr>
          <w:noProof/>
        </w:rPr>
        <w:drawing>
          <wp:inline distT="0" distB="0" distL="0" distR="0" wp14:anchorId="4F2B0ADD" wp14:editId="414CA643">
            <wp:extent cx="5791200" cy="1511300"/>
            <wp:effectExtent l="19050" t="0" r="38100" b="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B25DCC" w:rsidRDefault="00B25DCC">
      <w:pPr>
        <w:rPr>
          <w:rFonts w:asciiTheme="majorHAnsi" w:eastAsiaTheme="majorEastAsia" w:hAnsiTheme="majorHAnsi" w:cstheme="majorBidi"/>
          <w:color w:val="2E74B5" w:themeColor="accent1" w:themeShade="BF"/>
          <w:sz w:val="32"/>
          <w:szCs w:val="32"/>
        </w:rPr>
      </w:pPr>
      <w:r>
        <w:br w:type="page"/>
      </w:r>
    </w:p>
    <w:p w:rsidR="00EF080C" w:rsidRPr="00EF080C" w:rsidRDefault="004E6A61" w:rsidP="00EF080C">
      <w:pPr>
        <w:pStyle w:val="Heading1"/>
      </w:pPr>
      <w:bookmarkStart w:id="1" w:name="_Toc464747652"/>
      <w:r>
        <w:lastRenderedPageBreak/>
        <w:t>Design Overview</w:t>
      </w:r>
      <w:bookmarkEnd w:id="1"/>
    </w:p>
    <w:p w:rsidR="004E6A61" w:rsidRPr="00EB2CF1" w:rsidRDefault="004E6A61" w:rsidP="004E6A61">
      <w:pPr>
        <w:pStyle w:val="Heading2"/>
        <w:rPr>
          <w:lang w:val="en-GB"/>
        </w:rPr>
      </w:pPr>
      <w:bookmarkStart w:id="2" w:name="_Toc464747653"/>
      <w:r w:rsidRPr="00EB2CF1">
        <w:rPr>
          <w:lang w:val="en-GB"/>
        </w:rPr>
        <w:t>Introduction</w:t>
      </w:r>
      <w:bookmarkEnd w:id="2"/>
    </w:p>
    <w:p w:rsidR="004F50BF" w:rsidRDefault="004F50BF" w:rsidP="004F50BF">
      <w:pPr>
        <w:pStyle w:val="NoSpacing"/>
      </w:pPr>
      <w:r>
        <w:t xml:space="preserve">This </w:t>
      </w:r>
      <w:r w:rsidR="006B1841">
        <w:t>chapter</w:t>
      </w:r>
      <w:r>
        <w:t xml:space="preserve"> will cover the pre-knowledge, final design decisions and security regarding the SPA Fontys e-banking system</w:t>
      </w:r>
      <w:r w:rsidR="00026967">
        <w:t xml:space="preserve"> called eFontys</w:t>
      </w:r>
      <w:r>
        <w:t>.</w:t>
      </w:r>
      <w:r w:rsidRPr="004F50BF">
        <w:rPr>
          <w:lang w:val="en-GB"/>
        </w:rPr>
        <w:t xml:space="preserve"> </w:t>
      </w:r>
      <w:r>
        <w:t>The application is written in PHP, HTML5, CSS3 and MySQl.</w:t>
      </w:r>
    </w:p>
    <w:p w:rsidR="004F50BF" w:rsidRDefault="004F50BF" w:rsidP="004F50BF">
      <w:pPr>
        <w:pStyle w:val="Heading2"/>
        <w:rPr>
          <w:lang w:val="en-GB"/>
        </w:rPr>
      </w:pPr>
      <w:bookmarkStart w:id="3" w:name="_Toc464747654"/>
      <w:r>
        <w:rPr>
          <w:lang w:val="en-GB"/>
        </w:rPr>
        <w:t>User Group</w:t>
      </w:r>
      <w:bookmarkEnd w:id="3"/>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bookmarkStart w:id="4" w:name="_Toc464747655"/>
      <w:r>
        <w:rPr>
          <w:lang w:val="en-GB"/>
        </w:rPr>
        <w:t>Customer</w:t>
      </w:r>
      <w:bookmarkEnd w:id="4"/>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bookmarkStart w:id="5" w:name="_Toc464747656"/>
      <w:r>
        <w:rPr>
          <w:lang w:val="en-GB"/>
        </w:rPr>
        <w:t>Administrator</w:t>
      </w:r>
      <w:bookmarkEnd w:id="5"/>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bookmarkStart w:id="6" w:name="_Toc464747657"/>
      <w:r>
        <w:rPr>
          <w:lang w:val="en-GB"/>
        </w:rPr>
        <w:t>Network Architecture</w:t>
      </w:r>
      <w:bookmarkEnd w:id="6"/>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83477B" w:rsidRDefault="0083477B" w:rsidP="009715D8">
      <w:pPr>
        <w:pStyle w:val="Caption"/>
        <w:keepNext/>
      </w:pPr>
      <w:r>
        <w:lastRenderedPageBreak/>
        <w:t xml:space="preserve">Figure </w:t>
      </w:r>
      <w:r w:rsidR="007566AE">
        <w:fldChar w:fldCharType="begin"/>
      </w:r>
      <w:r w:rsidR="007566AE">
        <w:instrText xml:space="preserve"> STYLEREF 1 \s </w:instrText>
      </w:r>
      <w:r w:rsidR="007566AE">
        <w:fldChar w:fldCharType="separate"/>
      </w:r>
      <w:r w:rsidR="00D97D5E">
        <w:rPr>
          <w:noProof/>
        </w:rPr>
        <w:t>2</w:t>
      </w:r>
      <w:r w:rsidR="007566AE">
        <w:rPr>
          <w:noProof/>
        </w:rPr>
        <w:fldChar w:fldCharType="end"/>
      </w:r>
      <w:r w:rsidR="00D97D5E">
        <w:noBreakHyphen/>
      </w:r>
      <w:r w:rsidR="007566AE">
        <w:fldChar w:fldCharType="begin"/>
      </w:r>
      <w:r w:rsidR="007566AE">
        <w:instrText xml:space="preserve"> SEQ Figure \* ARABIC \s 1 </w:instrText>
      </w:r>
      <w:r w:rsidR="007566AE">
        <w:fldChar w:fldCharType="separate"/>
      </w:r>
      <w:r w:rsidR="00D97D5E">
        <w:rPr>
          <w:noProof/>
        </w:rPr>
        <w:t>2</w:t>
      </w:r>
      <w:r w:rsidR="007566AE">
        <w:rPr>
          <w:noProof/>
        </w:rPr>
        <w:fldChar w:fldCharType="end"/>
      </w:r>
      <w:r>
        <w:t xml:space="preserve"> Network Architecture Diagram</w:t>
      </w:r>
    </w:p>
    <w:p w:rsidR="004F50BF" w:rsidRPr="004F50BF" w:rsidRDefault="00026967" w:rsidP="00FA4E6C">
      <w:pPr>
        <w:jc w:val="cente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4pt;height:273.25pt" o:ole="">
            <v:imagedata r:id="rId16" o:title=""/>
          </v:shape>
          <o:OLEObject Type="Embed" ProgID="Visio.Drawing.11" ShapeID="_x0000_i1025" DrawAspect="Content" ObjectID="_1538541899" r:id="rId17"/>
        </w:object>
      </w:r>
    </w:p>
    <w:p w:rsidR="00BC0B95" w:rsidRDefault="00BC0B95" w:rsidP="00BC0B95">
      <w:pPr>
        <w:rPr>
          <w:lang w:val="en-GB"/>
        </w:rPr>
      </w:pPr>
      <w:r>
        <w:rPr>
          <w:lang w:val="en-GB"/>
        </w:rPr>
        <w:t>As shown on the Network Arch</w:t>
      </w:r>
      <w:r w:rsidR="00781CDF">
        <w:rPr>
          <w:lang w:val="en-GB"/>
        </w:rPr>
        <w:t>itecture, you can see that the F</w:t>
      </w:r>
      <w:r>
        <w:rPr>
          <w:lang w:val="en-GB"/>
        </w:rPr>
        <w:t>ontys bank application is hosted by a private server, which is a hosting service provided by Fontys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3F72A0" w:rsidRDefault="003F72A0">
      <w:pPr>
        <w:rPr>
          <w:rFonts w:asciiTheme="majorHAnsi" w:eastAsiaTheme="majorEastAsia" w:hAnsiTheme="majorHAnsi" w:cstheme="majorBidi"/>
          <w:color w:val="2E74B5" w:themeColor="accent1" w:themeShade="BF"/>
          <w:sz w:val="32"/>
          <w:szCs w:val="32"/>
          <w:lang w:val="en-GB"/>
        </w:rPr>
      </w:pPr>
      <w:bookmarkStart w:id="7" w:name="_Toc433135902"/>
      <w:r>
        <w:rPr>
          <w:lang w:val="en-GB"/>
        </w:rPr>
        <w:br w:type="page"/>
      </w:r>
    </w:p>
    <w:p w:rsidR="004D350B" w:rsidRDefault="004D350B" w:rsidP="004D350B">
      <w:pPr>
        <w:pStyle w:val="Heading1"/>
        <w:rPr>
          <w:lang w:val="en-GB"/>
        </w:rPr>
      </w:pPr>
      <w:bookmarkStart w:id="8" w:name="_Toc464747658"/>
      <w:r>
        <w:rPr>
          <w:lang w:val="en-GB"/>
        </w:rPr>
        <w:lastRenderedPageBreak/>
        <w:t>Threat analysis</w:t>
      </w:r>
      <w:bookmarkEnd w:id="7"/>
      <w:bookmarkEnd w:id="8"/>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w:t>
      </w:r>
      <w:r w:rsidR="009A1B15">
        <w:t xml:space="preserve">nited </w:t>
      </w:r>
      <w:r>
        <w:t>S</w:t>
      </w:r>
      <w:r w:rsidR="009A1B15">
        <w:t>tates</w:t>
      </w:r>
      <w:r>
        <w:t xml:space="preserve">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EndPr/>
        <w:sdtContent>
          <w:r w:rsidR="00230553">
            <w:fldChar w:fldCharType="begin"/>
          </w:r>
          <w:r w:rsidR="00230553">
            <w:instrText xml:space="preserve"> CITATION WorldsBiggestDataBreaches16 \l 1033 </w:instrText>
          </w:r>
          <w:r w:rsidR="00230553">
            <w:fldChar w:fldCharType="separate"/>
          </w:r>
          <w:r w:rsidR="006A1E04">
            <w:rPr>
              <w:noProof/>
            </w:rPr>
            <w:t>(World's Biggest Data Breaches, 2016)</w:t>
          </w:r>
          <w:r w:rsidR="00230553">
            <w:fldChar w:fldCharType="end"/>
          </w:r>
        </w:sdtContent>
      </w:sdt>
      <w:r w:rsidR="00230553">
        <w:t xml:space="preserve">. </w:t>
      </w:r>
      <w:r w:rsidR="00D8195B">
        <w:t>In a study conducted by the Verizon Business RISK Team in 2009, it was reported that the cyber criminals focus on the theft of personal identification number (PIN) information and their associated credit and debit account information</w:t>
      </w:r>
      <w:r w:rsidR="00D543C4">
        <w:t xml:space="preserve"> </w:t>
      </w:r>
      <w:sdt>
        <w:sdtPr>
          <w:id w:val="1083569138"/>
          <w:citation/>
        </w:sdtPr>
        <w:sdtEndPr/>
        <w:sdtContent>
          <w:r w:rsidR="00D543C4">
            <w:fldChar w:fldCharType="begin"/>
          </w:r>
          <w:r w:rsidR="00D543C4">
            <w:instrText xml:space="preserve"> CITATION 20009 \l 1033 </w:instrText>
          </w:r>
          <w:r w:rsidR="00D543C4">
            <w:fldChar w:fldCharType="separate"/>
          </w:r>
          <w:r w:rsidR="006A1E04">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w:t>
      </w:r>
      <w:r w:rsidR="009A1B15">
        <w:t xml:space="preserve"> describe the risk analysis of the </w:t>
      </w:r>
      <w:r w:rsidR="00E74BBA">
        <w:t>online banking web application.</w:t>
      </w:r>
    </w:p>
    <w:p w:rsidR="00831B3D" w:rsidRDefault="00831B3D" w:rsidP="00831B3D">
      <w:pPr>
        <w:pStyle w:val="Caption"/>
        <w:keepNext/>
      </w:pPr>
      <w:r>
        <w:t xml:space="preserve">Figure </w:t>
      </w:r>
      <w:r w:rsidR="007566AE">
        <w:fldChar w:fldCharType="begin"/>
      </w:r>
      <w:r w:rsidR="007566AE">
        <w:instrText xml:space="preserve"> STYLEREF 1 \s </w:instrText>
      </w:r>
      <w:r w:rsidR="007566AE">
        <w:fldChar w:fldCharType="separate"/>
      </w:r>
      <w:r w:rsidR="00D97D5E">
        <w:rPr>
          <w:noProof/>
        </w:rPr>
        <w:t>3</w:t>
      </w:r>
      <w:r w:rsidR="007566AE">
        <w:rPr>
          <w:noProof/>
        </w:rPr>
        <w:fldChar w:fldCharType="end"/>
      </w:r>
      <w:r w:rsidR="00D97D5E">
        <w:noBreakHyphen/>
      </w:r>
      <w:r w:rsidR="007566AE">
        <w:fldChar w:fldCharType="begin"/>
      </w:r>
      <w:r w:rsidR="007566AE">
        <w:instrText xml:space="preserve"> SEQ Figure \* ARABIC \s 1 </w:instrText>
      </w:r>
      <w:r w:rsidR="007566AE">
        <w:fldChar w:fldCharType="separate"/>
      </w:r>
      <w:r w:rsidR="00D97D5E">
        <w:rPr>
          <w:noProof/>
        </w:rPr>
        <w:t>1</w:t>
      </w:r>
      <w:r w:rsidR="007566AE">
        <w:rPr>
          <w:noProof/>
        </w:rPr>
        <w:fldChar w:fldCharType="end"/>
      </w:r>
      <w:r>
        <w:t xml:space="preserve"> ITRC Stats Summary 2014-2015</w:t>
      </w:r>
    </w:p>
    <w:p w:rsidR="00831B3D" w:rsidRDefault="00831B3D" w:rsidP="00831B3D">
      <w:r>
        <w:rPr>
          <w:noProof/>
        </w:rPr>
        <w:drawing>
          <wp:inline distT="0" distB="0" distL="0" distR="0" wp14:anchorId="5D53D471" wp14:editId="7409D3C8">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380E8C9A" wp14:editId="2134CDFC">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20"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r w:rsidR="007566AE">
        <w:fldChar w:fldCharType="begin"/>
      </w:r>
      <w:r w:rsidR="007566AE">
        <w:instrText xml:space="preserve"> STYLEREF 1 \s </w:instrText>
      </w:r>
      <w:r w:rsidR="007566AE">
        <w:fldChar w:fldCharType="separate"/>
      </w:r>
      <w:r w:rsidR="00D97D5E">
        <w:rPr>
          <w:noProof/>
        </w:rPr>
        <w:t>3</w:t>
      </w:r>
      <w:r w:rsidR="007566AE">
        <w:rPr>
          <w:noProof/>
        </w:rPr>
        <w:fldChar w:fldCharType="end"/>
      </w:r>
      <w:r w:rsidR="00D97D5E">
        <w:noBreakHyphen/>
      </w:r>
      <w:r w:rsidR="007566AE">
        <w:fldChar w:fldCharType="begin"/>
      </w:r>
      <w:r w:rsidR="007566AE">
        <w:instrText xml:space="preserve"> SEQ Figure \* ARABIC \s 1 </w:instrText>
      </w:r>
      <w:r w:rsidR="007566AE">
        <w:fldChar w:fldCharType="separate"/>
      </w:r>
      <w:r w:rsidR="00D97D5E">
        <w:rPr>
          <w:noProof/>
        </w:rPr>
        <w:t>2</w:t>
      </w:r>
      <w:r w:rsidR="007566AE">
        <w:rPr>
          <w:noProof/>
        </w:rPr>
        <w:fldChar w:fldCharType="end"/>
      </w:r>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01CEEE74" wp14:editId="7A9E8A90">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22" w:history="1">
        <w:r w:rsidRPr="002A11A5">
          <w:rPr>
            <w:rStyle w:val="Hyperlink"/>
            <w:i/>
          </w:rPr>
          <w:t>http://www.informationisbeautiful.net/visualizations/worlds-biggest-data-breaches-hacks/</w:t>
        </w:r>
      </w:hyperlink>
    </w:p>
    <w:p w:rsidR="00671268" w:rsidRDefault="00D97D5E" w:rsidP="00200BFF">
      <w:pPr>
        <w:pStyle w:val="Heading2"/>
      </w:pPr>
      <w:bookmarkStart w:id="9" w:name="_Toc464747659"/>
      <w:r>
        <w:t>A</w:t>
      </w:r>
      <w:r w:rsidR="00C90442">
        <w:t>ssets</w:t>
      </w:r>
      <w:r>
        <w:t xml:space="preserve"> management</w:t>
      </w:r>
      <w:bookmarkEnd w:id="9"/>
    </w:p>
    <w:p w:rsidR="00C90442" w:rsidRDefault="00C90442" w:rsidP="00A7493A">
      <w:r>
        <w:t xml:space="preserve">The </w:t>
      </w:r>
      <w:r w:rsidR="009A1B15">
        <w:t xml:space="preserve">online </w:t>
      </w:r>
      <w:r>
        <w:t xml:space="preserve">banking </w:t>
      </w:r>
      <w:r w:rsidR="009A1B15">
        <w:t>application</w:t>
      </w:r>
      <w:r w:rsidR="006B1841">
        <w:t xml:space="preserve"> must</w:t>
      </w:r>
      <w:r w:rsidR="00911CB6">
        <w:t xml:space="preserve"> </w:t>
      </w:r>
      <w:r w:rsidR="009A1B15">
        <w:t>maintain the majority of</w:t>
      </w:r>
      <w:r w:rsidR="00247BCF">
        <w:t xml:space="preserve"> information </w:t>
      </w:r>
      <w:r w:rsidR="00E74BBA">
        <w:t xml:space="preserve">at a high security level. </w:t>
      </w:r>
      <w:r w:rsidR="00A572C8">
        <w:t xml:space="preserve">Apart from the log record, </w:t>
      </w:r>
      <w:r w:rsidR="00D97D5E">
        <w:t xml:space="preserve">data elements </w:t>
      </w:r>
      <w:r w:rsidR="003379A1">
        <w:t>are strictly confidential, private, integral and availability is minimal. Table 4-1 describes the choses level of each data sets.</w:t>
      </w:r>
    </w:p>
    <w:p w:rsidR="00C90442" w:rsidRDefault="00C90442" w:rsidP="00C90442">
      <w:pPr>
        <w:pStyle w:val="Caption"/>
        <w:keepNext/>
      </w:pPr>
      <w:r>
        <w:t xml:space="preserve">Table </w:t>
      </w:r>
      <w:r w:rsidR="007566AE">
        <w:fldChar w:fldCharType="begin"/>
      </w:r>
      <w:r w:rsidR="007566AE">
        <w:instrText xml:space="preserve"> STYLEREF 1 \s </w:instrText>
      </w:r>
      <w:r w:rsidR="007566AE">
        <w:fldChar w:fldCharType="separate"/>
      </w:r>
      <w:r w:rsidR="00BB0EC9">
        <w:rPr>
          <w:noProof/>
        </w:rPr>
        <w:t>4</w:t>
      </w:r>
      <w:r w:rsidR="007566AE">
        <w:rPr>
          <w:noProof/>
        </w:rPr>
        <w:fldChar w:fldCharType="end"/>
      </w:r>
      <w:r w:rsidR="00BB0EC9">
        <w:noBreakHyphen/>
      </w:r>
      <w:r w:rsidR="007566AE">
        <w:fldChar w:fldCharType="begin"/>
      </w:r>
      <w:r w:rsidR="007566AE">
        <w:instrText xml:space="preserve"> SEQ Table \* ARABIC \s 1 </w:instrText>
      </w:r>
      <w:r w:rsidR="007566AE">
        <w:fldChar w:fldCharType="separate"/>
      </w:r>
      <w:r w:rsidR="00BB0EC9">
        <w:rPr>
          <w:noProof/>
        </w:rPr>
        <w:t>1</w:t>
      </w:r>
      <w:r w:rsidR="007566AE">
        <w:rPr>
          <w:noProof/>
        </w:rPr>
        <w:fldChar w:fldCharType="end"/>
      </w:r>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Pr="004E330C" w:rsidRDefault="009D6F28" w:rsidP="00A7493A">
            <w:pPr>
              <w:rPr>
                <w:b/>
              </w:rPr>
            </w:pPr>
            <w:r w:rsidRPr="004E330C">
              <w:rPr>
                <w:b/>
              </w:rPr>
              <w:t>H, H, H</w:t>
            </w:r>
          </w:p>
        </w:tc>
        <w:tc>
          <w:tcPr>
            <w:tcW w:w="875" w:type="dxa"/>
          </w:tcPr>
          <w:p w:rsidR="009D6F28" w:rsidRPr="004E330C" w:rsidRDefault="009D6F28" w:rsidP="00A7493A">
            <w:pPr>
              <w:rPr>
                <w:b/>
              </w:rPr>
            </w:pPr>
            <w:r w:rsidRPr="004E330C">
              <w:rPr>
                <w:b/>
              </w:rP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lastRenderedPageBreak/>
              <w:t>Phone number(s) Address</w:t>
            </w:r>
          </w:p>
        </w:tc>
        <w:tc>
          <w:tcPr>
            <w:tcW w:w="1392" w:type="dxa"/>
          </w:tcPr>
          <w:p w:rsidR="009D6F28" w:rsidRPr="004E330C" w:rsidRDefault="009D6F28" w:rsidP="005371F2">
            <w:pPr>
              <w:rPr>
                <w:b/>
              </w:rPr>
            </w:pPr>
            <w:r w:rsidRPr="004E330C">
              <w:rPr>
                <w:b/>
              </w:rPr>
              <w:lastRenderedPageBreak/>
              <w:t xml:space="preserve">H, H, </w:t>
            </w:r>
            <w:r w:rsidR="00D217D1" w:rsidRPr="004E330C">
              <w:rPr>
                <w:b/>
              </w:rPr>
              <w:t>H</w:t>
            </w:r>
          </w:p>
        </w:tc>
        <w:tc>
          <w:tcPr>
            <w:tcW w:w="875" w:type="dxa"/>
          </w:tcPr>
          <w:p w:rsidR="009D6F28" w:rsidRPr="004E330C" w:rsidRDefault="00D217D1" w:rsidP="00A7493A">
            <w:pPr>
              <w:rPr>
                <w:b/>
              </w:rPr>
            </w:pPr>
            <w:r w:rsidRPr="004E330C">
              <w:rPr>
                <w:b/>
              </w:rP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Pr="004E330C" w:rsidRDefault="00D217D1" w:rsidP="00247BCF">
            <w:pPr>
              <w:rPr>
                <w:b/>
              </w:rPr>
            </w:pPr>
            <w:r w:rsidRPr="004E330C">
              <w:rPr>
                <w:b/>
              </w:rPr>
              <w:t xml:space="preserve">H, H, </w:t>
            </w:r>
            <w:r w:rsidR="00247BCF" w:rsidRPr="004E330C">
              <w:rPr>
                <w:b/>
              </w:rPr>
              <w:t>H</w:t>
            </w:r>
          </w:p>
        </w:tc>
        <w:tc>
          <w:tcPr>
            <w:tcW w:w="875" w:type="dxa"/>
          </w:tcPr>
          <w:p w:rsidR="009D6F28" w:rsidRPr="004E330C" w:rsidRDefault="00247BCF" w:rsidP="00A7493A">
            <w:pPr>
              <w:rPr>
                <w:b/>
              </w:rPr>
            </w:pPr>
            <w:r w:rsidRPr="004E330C">
              <w:rPr>
                <w:b/>
              </w:rP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Pr="004E330C" w:rsidRDefault="000B2867" w:rsidP="00A7493A">
            <w:pPr>
              <w:rPr>
                <w:b/>
              </w:rPr>
            </w:pPr>
            <w:r w:rsidRPr="004E330C">
              <w:rPr>
                <w:b/>
              </w:rPr>
              <w:t>H, H, M</w:t>
            </w:r>
          </w:p>
        </w:tc>
        <w:tc>
          <w:tcPr>
            <w:tcW w:w="875" w:type="dxa"/>
          </w:tcPr>
          <w:p w:rsidR="009D6F28" w:rsidRPr="004E330C" w:rsidRDefault="003018F2" w:rsidP="00A7493A">
            <w:pPr>
              <w:rPr>
                <w:b/>
              </w:rPr>
            </w:pPr>
            <w:r w:rsidRPr="004E330C">
              <w:rPr>
                <w:b/>
              </w:rP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Default="001A1EDF" w:rsidP="00A7493A"/>
    <w:p w:rsidR="004B7556" w:rsidRPr="00A7493A" w:rsidRDefault="004B7556" w:rsidP="00A7493A">
      <w:r>
        <w:t>Legend: H = High, M = Medium</w:t>
      </w:r>
      <w:r w:rsidR="00456681">
        <w:t>.</w:t>
      </w:r>
    </w:p>
    <w:p w:rsidR="00BC2AB8" w:rsidRPr="00BC2AB8" w:rsidRDefault="00870315" w:rsidP="00BC2AB8">
      <w:pPr>
        <w:pStyle w:val="Heading2"/>
      </w:pPr>
      <w:bookmarkStart w:id="10" w:name="_Toc464747660"/>
      <w:r>
        <w:t>Authorization requirements</w:t>
      </w:r>
      <w:bookmarkEnd w:id="10"/>
    </w:p>
    <w:p w:rsidR="006B1841" w:rsidRDefault="006B1841" w:rsidP="006B1841">
      <w:pPr>
        <w:jc w:val="both"/>
      </w:pPr>
      <w:r>
        <w:t xml:space="preserve">Within the online banking </w:t>
      </w:r>
      <w:r w:rsidR="00176BD9">
        <w:t>application,</w:t>
      </w:r>
      <w:r>
        <w:t xml:space="preserve"> the web admin </w:t>
      </w:r>
      <w:r w:rsidR="00D64C05">
        <w:t>has highest authority right</w:t>
      </w:r>
      <w:r w:rsidR="00456681">
        <w:t>s</w:t>
      </w:r>
      <w:r w:rsidR="00D64C05">
        <w:t xml:space="preserve"> over the data</w:t>
      </w:r>
      <w:r w:rsidR="00456681">
        <w:t xml:space="preserve">; a web administrator is responsible for </w:t>
      </w:r>
      <w:r w:rsidR="00456681" w:rsidRPr="00C936E0">
        <w:rPr>
          <w:b/>
          <w:i/>
        </w:rPr>
        <w:t>creating</w:t>
      </w:r>
      <w:r w:rsidR="00456681">
        <w:t xml:space="preserve"> a new </w:t>
      </w:r>
      <w:r w:rsidR="00387B29">
        <w:t xml:space="preserve">user </w:t>
      </w:r>
      <w:r w:rsidR="00456681">
        <w:t>account</w:t>
      </w:r>
      <w:r w:rsidR="001404AA">
        <w:t xml:space="preserve">, </w:t>
      </w:r>
      <w:r w:rsidR="001404AA" w:rsidRPr="00C936E0">
        <w:rPr>
          <w:b/>
          <w:i/>
        </w:rPr>
        <w:t>read</w:t>
      </w:r>
      <w:r w:rsidR="001404AA">
        <w:t xml:space="preserve"> data, </w:t>
      </w:r>
      <w:r w:rsidR="001404AA" w:rsidRPr="00C936E0">
        <w:rPr>
          <w:b/>
          <w:i/>
        </w:rPr>
        <w:t>update</w:t>
      </w:r>
      <w:r w:rsidR="001404AA">
        <w:t xml:space="preserve"> data on user request or </w:t>
      </w:r>
      <w:r w:rsidR="001404AA" w:rsidRPr="00C936E0">
        <w:rPr>
          <w:b/>
          <w:i/>
        </w:rPr>
        <w:t>delete</w:t>
      </w:r>
      <w:r w:rsidR="001404AA">
        <w:t xml:space="preserve"> user account when customer decides to withdraw his account from the banking service. </w:t>
      </w:r>
      <w:r w:rsidR="00176BD9">
        <w:t>T</w:t>
      </w:r>
      <w:r w:rsidR="00A572C8">
        <w:t xml:space="preserve">he same authorization is assigned </w:t>
      </w:r>
      <w:r w:rsidR="00176BD9">
        <w:t>to the rest of the data groups existent within the web application: user information, account information and log records.</w:t>
      </w:r>
      <w:r w:rsidR="00A572C8">
        <w:t xml:space="preserve"> </w:t>
      </w:r>
      <w:r w:rsidR="00176BD9">
        <w:t xml:space="preserve">The user </w:t>
      </w:r>
      <w:r w:rsidR="00A572C8">
        <w:t xml:space="preserve">has limited authority (read, update) over data, to avoid misusages and potential </w:t>
      </w:r>
      <w:r w:rsidR="003379A1">
        <w:t>fake</w:t>
      </w:r>
      <w:r w:rsidR="00A572C8">
        <w:t xml:space="preserve"> users. </w:t>
      </w:r>
      <w:r w:rsidR="003F72A0">
        <w:t>Table 4-2 gives an overview of the access-rights per user groups.</w:t>
      </w:r>
    </w:p>
    <w:p w:rsidR="00BC2AB8" w:rsidRPr="00BC2AB8" w:rsidRDefault="00BB0EC9" w:rsidP="00BC2AB8">
      <w:pPr>
        <w:pStyle w:val="Caption"/>
        <w:keepNext/>
      </w:pPr>
      <w:r>
        <w:t xml:space="preserve">Table </w:t>
      </w:r>
      <w:r w:rsidR="007566AE">
        <w:fldChar w:fldCharType="begin"/>
      </w:r>
      <w:r w:rsidR="007566AE">
        <w:instrText xml:space="preserve"> STYLEREF 1 \s </w:instrText>
      </w:r>
      <w:r w:rsidR="007566AE">
        <w:fldChar w:fldCharType="separate"/>
      </w:r>
      <w:r>
        <w:rPr>
          <w:noProof/>
        </w:rPr>
        <w:t>4</w:t>
      </w:r>
      <w:r w:rsidR="007566AE">
        <w:rPr>
          <w:noProof/>
        </w:rPr>
        <w:fldChar w:fldCharType="end"/>
      </w:r>
      <w:r>
        <w:noBreakHyphen/>
      </w:r>
      <w:r w:rsidR="007566AE">
        <w:fldChar w:fldCharType="begin"/>
      </w:r>
      <w:r w:rsidR="007566AE">
        <w:instrText xml:space="preserve"> SEQ Table \* ARABIC \s 1 </w:instrText>
      </w:r>
      <w:r w:rsidR="007566AE">
        <w:fldChar w:fldCharType="separate"/>
      </w:r>
      <w:r>
        <w:rPr>
          <w:noProof/>
        </w:rPr>
        <w:t>2</w:t>
      </w:r>
      <w:r w:rsidR="007566AE">
        <w:rPr>
          <w:noProof/>
        </w:rPr>
        <w:fldChar w:fldCharType="end"/>
      </w:r>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Pr="004E330C" w:rsidRDefault="000B2867" w:rsidP="005371F2">
            <w:pPr>
              <w:rPr>
                <w:b/>
              </w:rPr>
            </w:pPr>
            <w:r w:rsidRPr="004E330C">
              <w:rPr>
                <w:b/>
              </w:rPr>
              <w:t>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E12E7F">
            <w:r>
              <w:t>User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5371F2">
            <w:r>
              <w:t>Log record</w:t>
            </w:r>
          </w:p>
        </w:tc>
        <w:tc>
          <w:tcPr>
            <w:tcW w:w="2250" w:type="dxa"/>
          </w:tcPr>
          <w:p w:rsidR="000B2867" w:rsidRPr="004E330C" w:rsidRDefault="000B2867" w:rsidP="005371F2">
            <w:pPr>
              <w:rPr>
                <w:b/>
              </w:rPr>
            </w:pPr>
            <w:r w:rsidRPr="004E330C">
              <w:rPr>
                <w:b/>
              </w:rPr>
              <w:t>R</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bl>
    <w:p w:rsidR="00D64C05" w:rsidRDefault="00D64C05" w:rsidP="005371F2"/>
    <w:p w:rsidR="00D64C05" w:rsidRDefault="00D64C05" w:rsidP="005371F2">
      <w:r>
        <w:t xml:space="preserve">Legend: C = Create, R = Read, U = Update, D =  Delete. </w:t>
      </w:r>
    </w:p>
    <w:p w:rsidR="004D350B" w:rsidRDefault="004D350B" w:rsidP="00303B31">
      <w:pPr>
        <w:pStyle w:val="Heading2"/>
      </w:pPr>
      <w:bookmarkStart w:id="11" w:name="_Toc464747661"/>
      <w:r>
        <w:t>Risk analysis</w:t>
      </w:r>
      <w:bookmarkEnd w:id="11"/>
    </w:p>
    <w:p w:rsidR="00BB0EC9" w:rsidRDefault="00BB0EC9" w:rsidP="00E74BBA">
      <w:pPr>
        <w:jc w:val="both"/>
      </w:pPr>
      <w:r>
        <w:t>According to SafeNet</w:t>
      </w:r>
      <w:r w:rsidR="00E74BBA">
        <w:t xml:space="preserve"> </w:t>
      </w:r>
      <w:sdt>
        <w:sdtPr>
          <w:id w:val="-1072195712"/>
          <w:citation/>
        </w:sdtPr>
        <w:sdtEndPr/>
        <w:sdtContent>
          <w:r w:rsidR="00E74BBA">
            <w:fldChar w:fldCharType="begin"/>
          </w:r>
          <w:r w:rsidR="00E74BBA">
            <w:instrText xml:space="preserve"> CITATION Top10 \l 1033 </w:instrText>
          </w:r>
          <w:r w:rsidR="00E74BBA">
            <w:fldChar w:fldCharType="separate"/>
          </w:r>
          <w:r w:rsidR="006A1E04">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C936E0">
        <w:rPr>
          <w:b/>
          <w:i/>
        </w:rPr>
        <w:t>Phishing</w:t>
      </w:r>
      <w:r w:rsidR="00A2090E">
        <w:t xml:space="preserve">, typically carried out through e-mail or instant messaging, providing links or instructions that direct the user to fraudulent Web sites portrayed as legitimate ones. </w:t>
      </w:r>
      <w:r w:rsidR="00A2090E" w:rsidRPr="00C936E0">
        <w:rPr>
          <w:b/>
          <w:i/>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C936E0">
        <w:rPr>
          <w:b/>
          <w:i/>
        </w:rPr>
        <w:t>Identity Theft</w:t>
      </w:r>
      <w:r w:rsidR="0051335D">
        <w:rPr>
          <w:b/>
        </w:rPr>
        <w:t xml:space="preserve"> </w:t>
      </w:r>
      <w:r w:rsidR="0051335D">
        <w:t>threat.</w:t>
      </w:r>
      <w:r w:rsidR="00BC2AB8">
        <w:t xml:space="preserve"> </w:t>
      </w:r>
      <w:r w:rsidR="00BC2AB8" w:rsidRPr="00C936E0">
        <w:rPr>
          <w:b/>
          <w:i/>
        </w:rPr>
        <w:t>Man-in-the-Middle (MitM)</w:t>
      </w:r>
      <w:r w:rsidR="00BC2AB8">
        <w:t xml:space="preserve"> is this type of threat in which the attacker can actively inject messages of its own into the traffic between the user's machine and the authenticating server. </w:t>
      </w:r>
      <w:r w:rsidR="00BC2AB8" w:rsidRPr="00C936E0">
        <w:rPr>
          <w:b/>
          <w:i/>
        </w:rPr>
        <w:t>Man-in-the-Browser (MitB)</w:t>
      </w:r>
      <w:r w:rsidR="00BC2AB8">
        <w:t xml:space="preserve"> is</w:t>
      </w:r>
      <w:r w:rsidR="003018F2">
        <w:t xml:space="preserve"> a variant of the</w:t>
      </w:r>
      <w:r w:rsidR="00BC2AB8">
        <w:t xml:space="preserve"> MitM attack, that infects the user </w:t>
      </w:r>
      <w:r w:rsidR="00BC2AB8">
        <w:lastRenderedPageBreak/>
        <w:t>internet browser and inserts itself between the user and the Web browser, modifying and intercepting data sent by the user before it reaches the browser’s security mechanism.</w:t>
      </w:r>
    </w:p>
    <w:p w:rsidR="003F72A0" w:rsidRPr="00A2090E" w:rsidRDefault="003F72A0" w:rsidP="00E74BBA">
      <w:pPr>
        <w:jc w:val="both"/>
      </w:pPr>
      <w:r>
        <w:t xml:space="preserve">Table 4-3 </w:t>
      </w:r>
      <w:r w:rsidR="005C606C">
        <w:t xml:space="preserve">gives an overview of the possible risks that could occur on an online banking website. </w:t>
      </w:r>
    </w:p>
    <w:p w:rsidR="00BB0EC9" w:rsidRDefault="00BB0EC9" w:rsidP="00BB0EC9">
      <w:pPr>
        <w:pStyle w:val="Caption"/>
        <w:keepNext/>
      </w:pPr>
      <w:r>
        <w:t xml:space="preserve">Table </w:t>
      </w:r>
      <w:r w:rsidR="007566AE">
        <w:fldChar w:fldCharType="begin"/>
      </w:r>
      <w:r w:rsidR="007566AE">
        <w:instrText xml:space="preserve"> STYLEREF 1 \s </w:instrText>
      </w:r>
      <w:r w:rsidR="007566AE">
        <w:fldChar w:fldCharType="separate"/>
      </w:r>
      <w:r>
        <w:rPr>
          <w:noProof/>
        </w:rPr>
        <w:t>4</w:t>
      </w:r>
      <w:r w:rsidR="007566AE">
        <w:rPr>
          <w:noProof/>
        </w:rPr>
        <w:fldChar w:fldCharType="end"/>
      </w:r>
      <w:r>
        <w:noBreakHyphen/>
      </w:r>
      <w:r w:rsidR="007566AE">
        <w:fldChar w:fldCharType="begin"/>
      </w:r>
      <w:r w:rsidR="007566AE">
        <w:instrText xml:space="preserve"> SEQ Table \* ARABIC \s 1 </w:instrText>
      </w:r>
      <w:r w:rsidR="007566AE">
        <w:fldChar w:fldCharType="separate"/>
      </w:r>
      <w:r>
        <w:rPr>
          <w:noProof/>
        </w:rPr>
        <w:t>3</w:t>
      </w:r>
      <w:r w:rsidR="007566AE">
        <w:rPr>
          <w:noProof/>
        </w:rPr>
        <w:fldChar w:fldCharType="end"/>
      </w:r>
      <w:r>
        <w:t xml:space="preserve"> Risk analysis</w:t>
      </w:r>
    </w:p>
    <w:tbl>
      <w:tblPr>
        <w:tblStyle w:val="PlainTable1"/>
        <w:tblW w:w="0" w:type="auto"/>
        <w:tblLook w:val="0420" w:firstRow="1" w:lastRow="0" w:firstColumn="0" w:lastColumn="0" w:noHBand="0" w:noVBand="1"/>
      </w:tblPr>
      <w:tblGrid>
        <w:gridCol w:w="2337"/>
        <w:gridCol w:w="2337"/>
        <w:gridCol w:w="2251"/>
        <w:gridCol w:w="2425"/>
      </w:tblGrid>
      <w:tr w:rsidR="004D350B" w:rsidTr="004E330C">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251" w:type="dxa"/>
          </w:tcPr>
          <w:p w:rsidR="004D350B" w:rsidRDefault="004D350B" w:rsidP="00200BFF">
            <w:r>
              <w:t>Impact</w:t>
            </w:r>
          </w:p>
        </w:tc>
        <w:tc>
          <w:tcPr>
            <w:tcW w:w="2425" w:type="dxa"/>
          </w:tcPr>
          <w:p w:rsidR="004D350B" w:rsidRDefault="004D350B" w:rsidP="00200BFF">
            <w:r>
              <w:t>Needed Security level Risk impact</w:t>
            </w:r>
          </w:p>
        </w:tc>
      </w:tr>
      <w:tr w:rsidR="003A6DC2"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Pr="004E330C" w:rsidRDefault="003A6DC2" w:rsidP="00200BFF">
            <w:pPr>
              <w:rPr>
                <w:b/>
              </w:rPr>
            </w:pPr>
            <w:r w:rsidRPr="004E330C">
              <w:rPr>
                <w:b/>
              </w:rPr>
              <w:t>High</w:t>
            </w:r>
          </w:p>
        </w:tc>
        <w:tc>
          <w:tcPr>
            <w:tcW w:w="2251" w:type="dxa"/>
          </w:tcPr>
          <w:p w:rsidR="003A6DC2" w:rsidRPr="004E330C" w:rsidRDefault="003A6DC2" w:rsidP="00200BFF">
            <w:pPr>
              <w:rPr>
                <w:b/>
              </w:rPr>
            </w:pPr>
            <w:r w:rsidRPr="004E330C">
              <w:rPr>
                <w:b/>
              </w:rPr>
              <w:t>High</w:t>
            </w:r>
          </w:p>
        </w:tc>
        <w:tc>
          <w:tcPr>
            <w:tcW w:w="2425" w:type="dxa"/>
          </w:tcPr>
          <w:p w:rsidR="003A6DC2" w:rsidRPr="004E330C" w:rsidRDefault="003A6DC2" w:rsidP="00200BFF">
            <w:pPr>
              <w:rPr>
                <w:b/>
              </w:rPr>
            </w:pPr>
            <w:r w:rsidRPr="004E330C">
              <w:rPr>
                <w:b/>
              </w:rPr>
              <w:t>High</w:t>
            </w:r>
          </w:p>
        </w:tc>
      </w:tr>
      <w:tr w:rsidR="004D350B" w:rsidTr="004E330C">
        <w:tc>
          <w:tcPr>
            <w:tcW w:w="2337" w:type="dxa"/>
          </w:tcPr>
          <w:p w:rsidR="004D350B" w:rsidRDefault="004D350B" w:rsidP="00200BFF">
            <w:r>
              <w:t>Password Database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MitM), Man-in-the-Browser (MitB)</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c>
          <w:tcPr>
            <w:tcW w:w="2337" w:type="dxa"/>
          </w:tcPr>
          <w:p w:rsidR="004D350B" w:rsidRDefault="004D350B" w:rsidP="00200BFF">
            <w:r>
              <w:t>Identity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 xml:space="preserve">High </w:t>
            </w:r>
          </w:p>
        </w:tc>
      </w:tr>
    </w:tbl>
    <w:p w:rsidR="005D52CE" w:rsidRDefault="005D52CE" w:rsidP="005D52CE">
      <w:pPr>
        <w:rPr>
          <w:rFonts w:asciiTheme="majorHAnsi" w:eastAsiaTheme="majorEastAsia" w:hAnsiTheme="majorHAnsi" w:cstheme="majorBidi"/>
          <w:color w:val="2E74B5" w:themeColor="accent1" w:themeShade="BF"/>
          <w:sz w:val="32"/>
          <w:szCs w:val="32"/>
          <w:lang w:val="en-GB"/>
        </w:rPr>
      </w:pPr>
      <w:bookmarkStart w:id="12" w:name="_Toc433135906"/>
    </w:p>
    <w:p w:rsidR="005D52CE" w:rsidRDefault="005D52CE" w:rsidP="005D52CE">
      <w:pPr>
        <w:rPr>
          <w:lang w:val="en-GB"/>
        </w:rPr>
      </w:pPr>
      <w:r>
        <w:rPr>
          <w:lang w:val="en-GB"/>
        </w:rPr>
        <w:br w:type="page"/>
      </w:r>
    </w:p>
    <w:p w:rsidR="004D350B" w:rsidRDefault="004D350B" w:rsidP="004D350B">
      <w:pPr>
        <w:pStyle w:val="Heading1"/>
        <w:rPr>
          <w:lang w:val="en-GB"/>
        </w:rPr>
      </w:pPr>
      <w:bookmarkStart w:id="13" w:name="_Toc464747662"/>
      <w:r>
        <w:rPr>
          <w:lang w:val="en-GB"/>
        </w:rPr>
        <w:lastRenderedPageBreak/>
        <w:t>Secure design</w:t>
      </w:r>
      <w:bookmarkEnd w:id="12"/>
      <w:bookmarkEnd w:id="13"/>
    </w:p>
    <w:p w:rsidR="00FA4E6C" w:rsidRDefault="008060EF" w:rsidP="00FA4E6C">
      <w:pPr>
        <w:pStyle w:val="Heading2"/>
        <w:rPr>
          <w:lang w:val="en-GB"/>
        </w:rPr>
      </w:pPr>
      <w:bookmarkStart w:id="14" w:name="_Toc464747663"/>
      <w:r>
        <w:rPr>
          <w:lang w:val="en-GB"/>
        </w:rPr>
        <w:t>Attack Trees</w:t>
      </w:r>
      <w:bookmarkEnd w:id="14"/>
    </w:p>
    <w:p w:rsidR="00B25DCC" w:rsidRPr="00B25DCC" w:rsidRDefault="00B25DCC" w:rsidP="00B25DCC">
      <w:pPr>
        <w:rPr>
          <w:lang w:val="en-GB"/>
        </w:rPr>
      </w:pPr>
    </w:p>
    <w:p w:rsidR="00FA4E6C" w:rsidRDefault="00FA4E6C" w:rsidP="00FA4E6C">
      <w:pPr>
        <w:pStyle w:val="Caption"/>
        <w:keepNext/>
      </w:pPr>
      <w:r>
        <w:t xml:space="preserve">Figure </w:t>
      </w:r>
      <w:r w:rsidR="007566AE">
        <w:fldChar w:fldCharType="begin"/>
      </w:r>
      <w:r w:rsidR="007566AE">
        <w:instrText xml:space="preserve"> STYLEREF 1 \s </w:instrText>
      </w:r>
      <w:r w:rsidR="007566AE">
        <w:fldChar w:fldCharType="separate"/>
      </w:r>
      <w:r w:rsidR="00D97D5E">
        <w:rPr>
          <w:noProof/>
        </w:rPr>
        <w:t>4</w:t>
      </w:r>
      <w:r w:rsidR="007566AE">
        <w:rPr>
          <w:noProof/>
        </w:rPr>
        <w:fldChar w:fldCharType="end"/>
      </w:r>
      <w:r w:rsidR="00D97D5E">
        <w:noBreakHyphen/>
      </w:r>
      <w:r w:rsidR="007566AE">
        <w:fldChar w:fldCharType="begin"/>
      </w:r>
      <w:r w:rsidR="007566AE">
        <w:instrText xml:space="preserve"> SEQ Figure \* ARABIC \s 1 </w:instrText>
      </w:r>
      <w:r w:rsidR="007566AE">
        <w:fldChar w:fldCharType="separate"/>
      </w:r>
      <w:r w:rsidR="00D97D5E">
        <w:rPr>
          <w:noProof/>
        </w:rPr>
        <w:t>1</w:t>
      </w:r>
      <w:r w:rsidR="007566AE">
        <w:rPr>
          <w:noProof/>
        </w:rPr>
        <w:fldChar w:fldCharType="end"/>
      </w:r>
      <w:r>
        <w:t xml:space="preserve"> Attack trees</w:t>
      </w:r>
    </w:p>
    <w:p w:rsidR="00846D6E" w:rsidRPr="008060EF" w:rsidRDefault="0084711D" w:rsidP="004E330C">
      <w:pPr>
        <w:jc w:val="center"/>
        <w:rPr>
          <w:lang w:val="en-GB"/>
        </w:rPr>
      </w:pPr>
      <w:r>
        <w:rPr>
          <w:lang w:val="en-GB"/>
        </w:rPr>
        <w:pict>
          <v:shape id="_x0000_i1026" type="#_x0000_t75" style="width:284.95pt;height:301.95pt">
            <v:imagedata r:id="rId23" o:title="attack-tree"/>
          </v:shape>
        </w:pict>
      </w:r>
    </w:p>
    <w:p w:rsidR="004449D4" w:rsidRDefault="004449D4" w:rsidP="004449D4">
      <w:pPr>
        <w:pStyle w:val="Heading2"/>
        <w:rPr>
          <w:lang w:val="en-GB"/>
        </w:rPr>
      </w:pPr>
      <w:bookmarkStart w:id="15" w:name="_Toc433135908"/>
      <w:bookmarkStart w:id="16" w:name="_Toc464747664"/>
      <w:r>
        <w:rPr>
          <w:lang w:val="en-GB"/>
        </w:rPr>
        <w:t>Misuse Cases</w:t>
      </w:r>
      <w:bookmarkEnd w:id="15"/>
      <w:bookmarkEnd w:id="16"/>
    </w:p>
    <w:p w:rsidR="004449D4" w:rsidRDefault="004449D4" w:rsidP="004449D4">
      <w:pPr>
        <w:pStyle w:val="Heading3"/>
        <w:rPr>
          <w:lang w:val="en-GB"/>
        </w:rPr>
      </w:pPr>
      <w:bookmarkStart w:id="17" w:name="_Toc433135909"/>
      <w:bookmarkStart w:id="18" w:name="_Toc464747665"/>
      <w:r>
        <w:rPr>
          <w:lang w:val="en-GB"/>
        </w:rPr>
        <w:t>Injection of malicious SQL string</w:t>
      </w:r>
      <w:bookmarkEnd w:id="17"/>
      <w:bookmarkEnd w:id="18"/>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19" w:name="_Toc433135910"/>
      <w:bookmarkStart w:id="20" w:name="_Toc464747666"/>
      <w:r>
        <w:rPr>
          <w:lang w:val="en-GB"/>
        </w:rPr>
        <w:t>Insertion of XSS code</w:t>
      </w:r>
      <w:bookmarkEnd w:id="19"/>
      <w:bookmarkEnd w:id="20"/>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21" w:name="_Toc433135911"/>
      <w:bookmarkStart w:id="22" w:name="_Toc464747667"/>
      <w:r w:rsidRPr="00012E3B">
        <w:rPr>
          <w:rFonts w:eastAsia="Times New Roman"/>
          <w:lang w:val="en-GB"/>
        </w:rPr>
        <w:t>Cross-Site Request Forgery</w:t>
      </w:r>
      <w:bookmarkEnd w:id="21"/>
      <w:bookmarkEnd w:id="22"/>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23" w:name="_Toc433135912"/>
      <w:bookmarkStart w:id="24" w:name="_Toc464747668"/>
      <w:r>
        <w:rPr>
          <w:rFonts w:eastAsia="Times New Roman"/>
          <w:lang w:val="en-GB"/>
        </w:rPr>
        <w:t>Brute force attack</w:t>
      </w:r>
      <w:bookmarkEnd w:id="23"/>
      <w:bookmarkEnd w:id="24"/>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25" w:name="_Toc433135914"/>
      <w:bookmarkStart w:id="26" w:name="_Toc464747669"/>
      <w:r w:rsidRPr="00D46189">
        <w:rPr>
          <w:lang w:val="en-GB"/>
        </w:rPr>
        <w:t>Software mitigation</w:t>
      </w:r>
      <w:bookmarkEnd w:id="25"/>
      <w:bookmarkEnd w:id="26"/>
    </w:p>
    <w:p w:rsidR="004449D4" w:rsidRDefault="004449D4" w:rsidP="004449D4">
      <w:pPr>
        <w:rPr>
          <w:lang w:val="en-GB"/>
        </w:rPr>
      </w:pPr>
      <w:r>
        <w:rPr>
          <w:lang w:val="en-GB"/>
        </w:rPr>
        <w:lastRenderedPageBreak/>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3F72A0" w:rsidRDefault="003F72A0">
      <w:pPr>
        <w:rPr>
          <w:rFonts w:eastAsia="Times New Roman" w:cs="Times New Roman"/>
          <w:lang w:val="en-GB"/>
        </w:rPr>
      </w:pPr>
      <w:r>
        <w:rPr>
          <w:rFonts w:eastAsia="Times New Roman" w:cs="Times New Roman"/>
          <w:lang w:val="en-GB"/>
        </w:rPr>
        <w:br w:type="page"/>
      </w:r>
    </w:p>
    <w:p w:rsidR="005D4CD1" w:rsidRDefault="005D4CD1" w:rsidP="005D4CD1">
      <w:pPr>
        <w:rPr>
          <w:rFonts w:eastAsia="Times New Roman" w:cs="Times New Roman"/>
          <w:lang w:val="en-GB"/>
        </w:rPr>
      </w:pPr>
      <w:r w:rsidRPr="005D4CD1">
        <w:rPr>
          <w:rFonts w:eastAsia="Times New Roman" w:cs="Times New Roman"/>
          <w:lang w:val="en-GB"/>
        </w:rPr>
        <w:lastRenderedPageBreak/>
        <w:t>Below is shown image with possible hacker’s attacks and mitigations:</w:t>
      </w:r>
    </w:p>
    <w:p w:rsidR="00FA4E6C" w:rsidRDefault="00FA4E6C" w:rsidP="00FA4E6C">
      <w:pPr>
        <w:pStyle w:val="Caption"/>
        <w:keepNext/>
      </w:pPr>
      <w:r>
        <w:t xml:space="preserve">Figure </w:t>
      </w:r>
      <w:r w:rsidR="007566AE">
        <w:fldChar w:fldCharType="begin"/>
      </w:r>
      <w:r w:rsidR="007566AE">
        <w:instrText xml:space="preserve"> STYLEREF 1 \s </w:instrText>
      </w:r>
      <w:r w:rsidR="007566AE">
        <w:fldChar w:fldCharType="separate"/>
      </w:r>
      <w:r w:rsidR="00D97D5E">
        <w:rPr>
          <w:noProof/>
        </w:rPr>
        <w:t>4</w:t>
      </w:r>
      <w:r w:rsidR="007566AE">
        <w:rPr>
          <w:noProof/>
        </w:rPr>
        <w:fldChar w:fldCharType="end"/>
      </w:r>
      <w:r w:rsidR="00D97D5E">
        <w:noBreakHyphen/>
      </w:r>
      <w:r w:rsidR="007566AE">
        <w:fldChar w:fldCharType="begin"/>
      </w:r>
      <w:r w:rsidR="007566AE">
        <w:instrText xml:space="preserve"> SEQ Figure \* ARABIC \s 1 </w:instrText>
      </w:r>
      <w:r w:rsidR="007566AE">
        <w:fldChar w:fldCharType="separate"/>
      </w:r>
      <w:r w:rsidR="00D97D5E">
        <w:rPr>
          <w:noProof/>
        </w:rPr>
        <w:t>2</w:t>
      </w:r>
      <w:r w:rsidR="007566AE">
        <w:rPr>
          <w:noProof/>
        </w:rPr>
        <w:fldChar w:fldCharType="end"/>
      </w:r>
      <w:r>
        <w:t xml:space="preserve"> Misuses case diagram</w:t>
      </w:r>
    </w:p>
    <w:p w:rsidR="00C10D23" w:rsidRPr="005D4CD1" w:rsidRDefault="0084711D" w:rsidP="00FA4E6C">
      <w:pPr>
        <w:jc w:val="center"/>
        <w:rPr>
          <w:rFonts w:eastAsia="Times New Roman" w:cs="Times New Roman"/>
          <w:lang w:val="en-GB"/>
        </w:rPr>
      </w:pPr>
      <w:r>
        <w:rPr>
          <w:rFonts w:eastAsia="Times New Roman" w:cs="Times New Roman"/>
          <w:lang w:val="en-GB"/>
        </w:rPr>
        <w:pict>
          <v:shape id="_x0000_i1027" type="#_x0000_t75" style="width:467.85pt;height:469.4pt">
            <v:imagedata r:id="rId24" o:title="Misuse"/>
          </v:shape>
        </w:pict>
      </w:r>
    </w:p>
    <w:p w:rsidR="005D52CE" w:rsidRDefault="005D52CE">
      <w:pPr>
        <w:rPr>
          <w:rFonts w:asciiTheme="majorHAnsi" w:eastAsiaTheme="majorEastAsia" w:hAnsiTheme="majorHAnsi" w:cstheme="majorBidi"/>
          <w:color w:val="2E74B5" w:themeColor="accent1" w:themeShade="BF"/>
          <w:sz w:val="32"/>
          <w:szCs w:val="32"/>
          <w:lang w:val="en-GB"/>
        </w:rPr>
      </w:pPr>
      <w:bookmarkStart w:id="27" w:name="_Toc433135915"/>
      <w:r>
        <w:rPr>
          <w:lang w:val="en-GB"/>
        </w:rPr>
        <w:br w:type="page"/>
      </w:r>
    </w:p>
    <w:p w:rsidR="004D350B" w:rsidRDefault="004D350B" w:rsidP="004D350B">
      <w:pPr>
        <w:pStyle w:val="Heading1"/>
        <w:rPr>
          <w:lang w:val="en-GB"/>
        </w:rPr>
      </w:pPr>
      <w:bookmarkStart w:id="28" w:name="_Toc464747670"/>
      <w:r>
        <w:rPr>
          <w:lang w:val="en-GB"/>
        </w:rPr>
        <w:lastRenderedPageBreak/>
        <w:t>Implementation choices</w:t>
      </w:r>
      <w:bookmarkEnd w:id="27"/>
      <w:bookmarkEnd w:id="28"/>
    </w:p>
    <w:p w:rsidR="003B0EB4" w:rsidRPr="003B0EB4" w:rsidRDefault="003B0EB4" w:rsidP="003B0EB4">
      <w:pPr>
        <w:rPr>
          <w:lang w:val="en-GB"/>
        </w:rPr>
      </w:pPr>
    </w:p>
    <w:p w:rsidR="00826776" w:rsidRDefault="004D350B" w:rsidP="00826776">
      <w:pPr>
        <w:pStyle w:val="Heading1"/>
        <w:rPr>
          <w:lang w:val="en-GB"/>
        </w:rPr>
      </w:pPr>
      <w:bookmarkStart w:id="29" w:name="_Toc433135921"/>
      <w:bookmarkStart w:id="30" w:name="_Toc464747671"/>
      <w:r w:rsidRPr="00870315">
        <w:rPr>
          <w:lang w:val="en-GB"/>
        </w:rPr>
        <w:t>Code example</w:t>
      </w:r>
      <w:bookmarkEnd w:id="29"/>
      <w:bookmarkEnd w:id="30"/>
    </w:p>
    <w:p w:rsidR="00826776" w:rsidRDefault="00826776" w:rsidP="00826776">
      <w:pPr>
        <w:rPr>
          <w:lang w:val="en-GB"/>
        </w:rPr>
      </w:pPr>
    </w:p>
    <w:p w:rsidR="00522B38" w:rsidRDefault="00522B38" w:rsidP="00522B38">
      <w:pPr>
        <w:pStyle w:val="Heading1"/>
        <w:rPr>
          <w:lang w:val="en-GB"/>
        </w:rPr>
      </w:pPr>
      <w:bookmarkStart w:id="31" w:name="_Toc464747672"/>
      <w:r>
        <w:rPr>
          <w:lang w:val="en-GB"/>
        </w:rPr>
        <w:t>Group peer assessment</w:t>
      </w:r>
      <w:bookmarkEnd w:id="31"/>
    </w:p>
    <w:p w:rsidR="00522B38" w:rsidRPr="00522B38" w:rsidRDefault="00DF03B7" w:rsidP="00522B38">
      <w:pPr>
        <w:rPr>
          <w:lang w:val="en-GB"/>
        </w:rPr>
      </w:pPr>
      <w:r>
        <w:rPr>
          <w:noProof/>
        </w:rPr>
        <w:drawing>
          <wp:inline distT="0" distB="0" distL="0" distR="0">
            <wp:extent cx="5947977" cy="16704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ng.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041860" cy="1696766"/>
                    </a:xfrm>
                    <a:prstGeom prst="rect">
                      <a:avLst/>
                    </a:prstGeom>
                  </pic:spPr>
                </pic:pic>
              </a:graphicData>
            </a:graphic>
          </wp:inline>
        </w:drawing>
      </w:r>
    </w:p>
    <w:p w:rsidR="00826776" w:rsidRDefault="00826776" w:rsidP="00826776">
      <w:pPr>
        <w:pStyle w:val="Heading1"/>
        <w:rPr>
          <w:lang w:val="en-GB"/>
        </w:rPr>
      </w:pPr>
      <w:bookmarkStart w:id="32" w:name="_Toc464747673"/>
      <w:r>
        <w:rPr>
          <w:lang w:val="en-GB"/>
        </w:rPr>
        <w:t>Personal Evaluation</w:t>
      </w:r>
      <w:bookmarkEnd w:id="32"/>
    </w:p>
    <w:p w:rsidR="00826776" w:rsidRDefault="00826776" w:rsidP="00826776">
      <w:pPr>
        <w:pStyle w:val="Heading2"/>
        <w:rPr>
          <w:lang w:val="en-GB"/>
        </w:rPr>
      </w:pPr>
      <w:bookmarkStart w:id="33" w:name="_Toc464747674"/>
      <w:r>
        <w:rPr>
          <w:lang w:val="en-GB"/>
        </w:rPr>
        <w:t>Radu</w:t>
      </w:r>
      <w:bookmarkEnd w:id="33"/>
    </w:p>
    <w:p w:rsidR="00826776" w:rsidRDefault="00826776" w:rsidP="00DF03B7">
      <w:pPr>
        <w:jc w:val="both"/>
        <w:rPr>
          <w:lang w:val="en-GB"/>
        </w:rPr>
      </w:pPr>
      <w:r>
        <w:rPr>
          <w:lang w:val="en-GB"/>
        </w:rPr>
        <w:t xml:space="preserve">This course has helped me to expand my knowledge about web development </w:t>
      </w:r>
      <w:r w:rsidR="003A1A8D">
        <w:rPr>
          <w:lang w:val="en-GB"/>
        </w:rPr>
        <w:t xml:space="preserve">and web site vulnerabilities. I have learned how to operate the Kali Linux OS and how to use some of the software provided by this OS in order to analyse and exploit vulnerabilities on a specific website. I think the pen-testing session was really helpful as it gave us the opportunity to apply our knowledge from this course in a “real” environment. Also, the experience of group work for the web application and the presentations has helped me to develop both technical and soft skills. Another very helpful skill achieved during this course is writing more secure software/web application as now I know what kind of attacks to expect on my applications in the future and how to mitigate them. </w:t>
      </w:r>
    </w:p>
    <w:p w:rsidR="0084711D" w:rsidRDefault="0084711D" w:rsidP="0084711D">
      <w:pPr>
        <w:pStyle w:val="Heading2"/>
        <w:rPr>
          <w:lang w:val="en-GB"/>
        </w:rPr>
      </w:pPr>
      <w:r>
        <w:rPr>
          <w:lang w:val="en-GB"/>
        </w:rPr>
        <w:t>Georgiana</w:t>
      </w:r>
    </w:p>
    <w:p w:rsidR="0084711D" w:rsidRDefault="0084711D" w:rsidP="00DF03B7">
      <w:pPr>
        <w:jc w:val="both"/>
        <w:rPr>
          <w:lang w:val="en-GB"/>
        </w:rPr>
      </w:pPr>
      <w:r>
        <w:rPr>
          <w:lang w:val="en-GB"/>
        </w:rPr>
        <w:t xml:space="preserve">This course has helped me raising awareness in the way I handle security in my own code. It has taught me how to tackle, design and implement a higher secure </w:t>
      </w:r>
      <w:r>
        <w:rPr>
          <w:lang w:val="en-GB"/>
        </w:rPr>
        <w:t xml:space="preserve">software/web </w:t>
      </w:r>
      <w:r>
        <w:rPr>
          <w:lang w:val="en-GB"/>
        </w:rPr>
        <w:t xml:space="preserve">application. I have learned how to </w:t>
      </w:r>
      <w:r w:rsidR="00935DEC">
        <w:rPr>
          <w:lang w:val="en-GB"/>
        </w:rPr>
        <w:t xml:space="preserve">‘think as a hacker’ during the pen-testing session and learn from other people’s mistakes. </w:t>
      </w:r>
      <w:bookmarkStart w:id="34" w:name="_GoBack"/>
      <w:bookmarkEnd w:id="34"/>
    </w:p>
    <w:p w:rsidR="00DF03B7" w:rsidRPr="00826776" w:rsidRDefault="00DF03B7" w:rsidP="00DF03B7">
      <w:pPr>
        <w:jc w:val="both"/>
        <w:rPr>
          <w:lang w:val="en-GB"/>
        </w:rPr>
      </w:pPr>
    </w:p>
    <w:bookmarkStart w:id="35" w:name="_Toc464747675"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EndPr/>
      <w:sdtContent>
        <w:p w:rsidR="00230553" w:rsidRDefault="00230553">
          <w:pPr>
            <w:pStyle w:val="Heading1"/>
          </w:pPr>
          <w:r>
            <w:t>References</w:t>
          </w:r>
          <w:bookmarkEnd w:id="35"/>
        </w:p>
        <w:sdt>
          <w:sdtPr>
            <w:id w:val="-573587230"/>
            <w:bibliography/>
          </w:sdtPr>
          <w:sdtEndPr/>
          <w:sdtContent>
            <w:p w:rsidR="006A1E04" w:rsidRDefault="00230553" w:rsidP="006A1E04">
              <w:pPr>
                <w:pStyle w:val="Bibliography"/>
                <w:ind w:left="720" w:hanging="720"/>
                <w:rPr>
                  <w:noProof/>
                  <w:sz w:val="24"/>
                  <w:szCs w:val="24"/>
                </w:rPr>
              </w:pPr>
              <w:r>
                <w:fldChar w:fldCharType="begin"/>
              </w:r>
              <w:r>
                <w:instrText xml:space="preserve"> BIBLIOGRAPHY </w:instrText>
              </w:r>
              <w:r>
                <w:fldChar w:fldCharType="separate"/>
              </w:r>
              <w:r w:rsidR="006A1E04">
                <w:rPr>
                  <w:i/>
                  <w:iCs/>
                  <w:noProof/>
                </w:rPr>
                <w:t>2009 Data Breach Investigations Report</w:t>
              </w:r>
              <w:r w:rsidR="006A1E04">
                <w:rPr>
                  <w:noProof/>
                </w:rPr>
                <w:t>. (2009). Retrieved from Verizon Enterprise: http://www.verizonenterprise.com/resources/security/reports/2009_databreach_rp.pdf</w:t>
              </w:r>
            </w:p>
            <w:p w:rsidR="006A1E04" w:rsidRDefault="006A1E04" w:rsidP="006A1E04">
              <w:pPr>
                <w:pStyle w:val="Bibliography"/>
                <w:ind w:left="720" w:hanging="720"/>
                <w:rPr>
                  <w:noProof/>
                </w:rPr>
              </w:pPr>
              <w:r>
                <w:rPr>
                  <w:i/>
                  <w:iCs/>
                  <w:noProof/>
                </w:rPr>
                <w:t>Data Breach Report</w:t>
              </w:r>
              <w:r>
                <w:rPr>
                  <w:noProof/>
                </w:rPr>
                <w:t>. (2015). Retrieved from ID Theft Center: http://www.idtheftcenter.org/images/breach/DataBreachReports_2015.pdf</w:t>
              </w:r>
            </w:p>
            <w:p w:rsidR="006A1E04" w:rsidRDefault="006A1E04" w:rsidP="006A1E04">
              <w:pPr>
                <w:pStyle w:val="Bibliography"/>
                <w:ind w:left="720" w:hanging="720"/>
                <w:rPr>
                  <w:noProof/>
                </w:rPr>
              </w:pPr>
              <w:r>
                <w:rPr>
                  <w:i/>
                  <w:iCs/>
                  <w:noProof/>
                </w:rPr>
                <w:lastRenderedPageBreak/>
                <w:t xml:space="preserve">Top Online Banking Threats to Financial Service Providers in 2010 </w:t>
              </w:r>
              <w:r>
                <w:rPr>
                  <w:noProof/>
                </w:rPr>
                <w:t>. (2010). Retrieved from http://www2.gemalto.com/: http://www2.gemalto.com/email/2010/mitb-2010/whitepaper_top-threat-to-financial-service-providers-in-2010_final.pdf</w:t>
              </w:r>
            </w:p>
            <w:p w:rsidR="006A1E04" w:rsidRDefault="006A1E04" w:rsidP="006A1E04">
              <w:pPr>
                <w:pStyle w:val="Bibliography"/>
                <w:ind w:left="720" w:hanging="720"/>
                <w:rPr>
                  <w:noProof/>
                </w:rPr>
              </w:pPr>
              <w:r>
                <w:rPr>
                  <w:noProof/>
                </w:rPr>
                <w:t xml:space="preserve">WhiteHat Security. (2015). </w:t>
              </w:r>
              <w:r>
                <w:rPr>
                  <w:i/>
                  <w:iCs/>
                  <w:noProof/>
                </w:rPr>
                <w:t>Website Security Statistics Report</w:t>
              </w:r>
              <w:r>
                <w:rPr>
                  <w:noProof/>
                </w:rPr>
                <w:t>. Retrieved from Whitehat Security: https://info.whitehatsec.com/rs/whitehatsecurity/images/2015-Stats-Report.pdf</w:t>
              </w:r>
            </w:p>
            <w:p w:rsidR="006A1E04" w:rsidRDefault="006A1E04" w:rsidP="006A1E04">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6A1E04">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26"/>
      <w:footerReference w:type="default" r:id="rId2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66AE" w:rsidRDefault="007566AE" w:rsidP="003D6585">
      <w:pPr>
        <w:spacing w:after="0" w:line="240" w:lineRule="auto"/>
      </w:pPr>
      <w:r>
        <w:separator/>
      </w:r>
    </w:p>
  </w:endnote>
  <w:endnote w:type="continuationSeparator" w:id="0">
    <w:p w:rsidR="007566AE" w:rsidRDefault="007566AE"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B25DCC" w:rsidRDefault="00B25DCC">
        <w:pPr>
          <w:pStyle w:val="Footer"/>
          <w:jc w:val="center"/>
        </w:pPr>
        <w:r>
          <w:fldChar w:fldCharType="begin"/>
        </w:r>
        <w:r>
          <w:instrText xml:space="preserve"> PAGE   \* MERGEFORMAT </w:instrText>
        </w:r>
        <w:r>
          <w:fldChar w:fldCharType="separate"/>
        </w:r>
        <w:r w:rsidR="00935DEC">
          <w:rPr>
            <w:noProof/>
          </w:rPr>
          <w:t>13</w:t>
        </w:r>
        <w:r>
          <w:rPr>
            <w:noProof/>
          </w:rPr>
          <w:fldChar w:fldCharType="end"/>
        </w:r>
      </w:p>
    </w:sdtContent>
  </w:sdt>
  <w:p w:rsidR="00B25DCC" w:rsidRDefault="00B25DC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66AE" w:rsidRDefault="007566AE" w:rsidP="003D6585">
      <w:pPr>
        <w:spacing w:after="0" w:line="240" w:lineRule="auto"/>
      </w:pPr>
      <w:r>
        <w:separator/>
      </w:r>
    </w:p>
  </w:footnote>
  <w:footnote w:type="continuationSeparator" w:id="0">
    <w:p w:rsidR="007566AE" w:rsidRDefault="007566AE" w:rsidP="003D6585">
      <w:pPr>
        <w:spacing w:after="0" w:line="240" w:lineRule="auto"/>
      </w:pPr>
      <w:r>
        <w:continuationSeparator/>
      </w:r>
    </w:p>
  </w:footnote>
  <w:footnote w:id="1">
    <w:p w:rsidR="00B25DCC" w:rsidRDefault="00B25DCC">
      <w:pPr>
        <w:pStyle w:val="FootnoteText"/>
      </w:pPr>
      <w:r>
        <w:rPr>
          <w:rStyle w:val="FootnoteReference"/>
        </w:rPr>
        <w:footnoteRef/>
      </w:r>
      <w:r>
        <w:t xml:space="preserve"> ITRC = ID Theft Resource 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5DCC" w:rsidRDefault="00B25DCC">
    <w:pPr>
      <w:pStyle w:val="Header"/>
    </w:pPr>
    <w:r>
      <w:t>Fontys University of Applied Sciences</w:t>
    </w:r>
    <w:r>
      <w:tab/>
    </w:r>
    <w:r>
      <w:tab/>
      <w:t>SePr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3"/>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066E3"/>
    <w:rsid w:val="00026967"/>
    <w:rsid w:val="000B2867"/>
    <w:rsid w:val="000B3B7F"/>
    <w:rsid w:val="000D0ECC"/>
    <w:rsid w:val="000D4E93"/>
    <w:rsid w:val="000E0EAB"/>
    <w:rsid w:val="001065FB"/>
    <w:rsid w:val="001404AA"/>
    <w:rsid w:val="0016432D"/>
    <w:rsid w:val="00176BD9"/>
    <w:rsid w:val="001A1EDF"/>
    <w:rsid w:val="001C2080"/>
    <w:rsid w:val="001E204C"/>
    <w:rsid w:val="001F5EFB"/>
    <w:rsid w:val="00200BFF"/>
    <w:rsid w:val="00220892"/>
    <w:rsid w:val="00230553"/>
    <w:rsid w:val="00247BCF"/>
    <w:rsid w:val="002A11A5"/>
    <w:rsid w:val="002B2AC0"/>
    <w:rsid w:val="002B5541"/>
    <w:rsid w:val="002D4C2C"/>
    <w:rsid w:val="003018F2"/>
    <w:rsid w:val="00303B31"/>
    <w:rsid w:val="00335D01"/>
    <w:rsid w:val="003379A1"/>
    <w:rsid w:val="00343E00"/>
    <w:rsid w:val="00387B29"/>
    <w:rsid w:val="003A1A8D"/>
    <w:rsid w:val="003A6DC2"/>
    <w:rsid w:val="003B0EB4"/>
    <w:rsid w:val="003B638A"/>
    <w:rsid w:val="003C50EF"/>
    <w:rsid w:val="003D6585"/>
    <w:rsid w:val="003F72A0"/>
    <w:rsid w:val="00437A05"/>
    <w:rsid w:val="004449D4"/>
    <w:rsid w:val="00456681"/>
    <w:rsid w:val="004846D5"/>
    <w:rsid w:val="004B7556"/>
    <w:rsid w:val="004D350B"/>
    <w:rsid w:val="004E1B72"/>
    <w:rsid w:val="004E330C"/>
    <w:rsid w:val="004E6A61"/>
    <w:rsid w:val="004F50BF"/>
    <w:rsid w:val="0051335D"/>
    <w:rsid w:val="00522B38"/>
    <w:rsid w:val="00524475"/>
    <w:rsid w:val="00524708"/>
    <w:rsid w:val="005371F2"/>
    <w:rsid w:val="005421FA"/>
    <w:rsid w:val="0056535A"/>
    <w:rsid w:val="0056685A"/>
    <w:rsid w:val="00581C4C"/>
    <w:rsid w:val="005C606C"/>
    <w:rsid w:val="005D4CD1"/>
    <w:rsid w:val="005D52CE"/>
    <w:rsid w:val="005F3949"/>
    <w:rsid w:val="00646F23"/>
    <w:rsid w:val="006557F3"/>
    <w:rsid w:val="00671268"/>
    <w:rsid w:val="00696C68"/>
    <w:rsid w:val="006A1E04"/>
    <w:rsid w:val="006B1841"/>
    <w:rsid w:val="006E3006"/>
    <w:rsid w:val="00710C57"/>
    <w:rsid w:val="007566AE"/>
    <w:rsid w:val="00781CDF"/>
    <w:rsid w:val="00793373"/>
    <w:rsid w:val="007E01AC"/>
    <w:rsid w:val="008060EF"/>
    <w:rsid w:val="00824927"/>
    <w:rsid w:val="00826776"/>
    <w:rsid w:val="00831B3D"/>
    <w:rsid w:val="00833ED4"/>
    <w:rsid w:val="0083477B"/>
    <w:rsid w:val="00846D6E"/>
    <w:rsid w:val="0084711D"/>
    <w:rsid w:val="00870315"/>
    <w:rsid w:val="008A458E"/>
    <w:rsid w:val="00911CB6"/>
    <w:rsid w:val="009215E6"/>
    <w:rsid w:val="00922E7E"/>
    <w:rsid w:val="00935DEC"/>
    <w:rsid w:val="00937C06"/>
    <w:rsid w:val="009446A2"/>
    <w:rsid w:val="00953CE1"/>
    <w:rsid w:val="00961D90"/>
    <w:rsid w:val="0096393E"/>
    <w:rsid w:val="009715D8"/>
    <w:rsid w:val="0098006F"/>
    <w:rsid w:val="0098135A"/>
    <w:rsid w:val="0099139C"/>
    <w:rsid w:val="009A1B15"/>
    <w:rsid w:val="009A45A2"/>
    <w:rsid w:val="009D4956"/>
    <w:rsid w:val="009D5747"/>
    <w:rsid w:val="009D6F28"/>
    <w:rsid w:val="00A2090E"/>
    <w:rsid w:val="00A52AC8"/>
    <w:rsid w:val="00A5304D"/>
    <w:rsid w:val="00A56E9A"/>
    <w:rsid w:val="00A572C8"/>
    <w:rsid w:val="00A70226"/>
    <w:rsid w:val="00A7493A"/>
    <w:rsid w:val="00A85B5D"/>
    <w:rsid w:val="00A91F13"/>
    <w:rsid w:val="00AC1D40"/>
    <w:rsid w:val="00B15621"/>
    <w:rsid w:val="00B25DCC"/>
    <w:rsid w:val="00B532F1"/>
    <w:rsid w:val="00B6233F"/>
    <w:rsid w:val="00BB0EC9"/>
    <w:rsid w:val="00BC0B95"/>
    <w:rsid w:val="00BC2AB8"/>
    <w:rsid w:val="00BF27A7"/>
    <w:rsid w:val="00C10D23"/>
    <w:rsid w:val="00C547EC"/>
    <w:rsid w:val="00C90442"/>
    <w:rsid w:val="00C936E0"/>
    <w:rsid w:val="00D06D15"/>
    <w:rsid w:val="00D217D1"/>
    <w:rsid w:val="00D46189"/>
    <w:rsid w:val="00D543C4"/>
    <w:rsid w:val="00D62D1E"/>
    <w:rsid w:val="00D64C05"/>
    <w:rsid w:val="00D75EE3"/>
    <w:rsid w:val="00D8195B"/>
    <w:rsid w:val="00D97D5E"/>
    <w:rsid w:val="00DE38F6"/>
    <w:rsid w:val="00DF03B7"/>
    <w:rsid w:val="00E03C68"/>
    <w:rsid w:val="00E12E7F"/>
    <w:rsid w:val="00E74BBA"/>
    <w:rsid w:val="00E820BA"/>
    <w:rsid w:val="00EB2CF1"/>
    <w:rsid w:val="00EC60C3"/>
    <w:rsid w:val="00ED21D2"/>
    <w:rsid w:val="00EE1BE8"/>
    <w:rsid w:val="00EF080C"/>
    <w:rsid w:val="00F103C0"/>
    <w:rsid w:val="00F26D3D"/>
    <w:rsid w:val="00F53C0E"/>
    <w:rsid w:val="00F66164"/>
    <w:rsid w:val="00F70AF1"/>
    <w:rsid w:val="00F97B33"/>
    <w:rsid w:val="00FA4E6C"/>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1197B7"/>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91331">
      <w:bodyDiv w:val="1"/>
      <w:marLeft w:val="0"/>
      <w:marRight w:val="0"/>
      <w:marTop w:val="0"/>
      <w:marBottom w:val="0"/>
      <w:divBdr>
        <w:top w:val="none" w:sz="0" w:space="0" w:color="auto"/>
        <w:left w:val="none" w:sz="0" w:space="0" w:color="auto"/>
        <w:bottom w:val="none" w:sz="0" w:space="0" w:color="auto"/>
        <w:right w:val="none" w:sz="0" w:space="0" w:color="auto"/>
      </w:divBdr>
    </w:div>
    <w:div w:id="89742101">
      <w:bodyDiv w:val="1"/>
      <w:marLeft w:val="0"/>
      <w:marRight w:val="0"/>
      <w:marTop w:val="0"/>
      <w:marBottom w:val="0"/>
      <w:divBdr>
        <w:top w:val="none" w:sz="0" w:space="0" w:color="auto"/>
        <w:left w:val="none" w:sz="0" w:space="0" w:color="auto"/>
        <w:bottom w:val="none" w:sz="0" w:space="0" w:color="auto"/>
        <w:right w:val="none" w:sz="0" w:space="0" w:color="auto"/>
      </w:divBdr>
    </w:div>
    <w:div w:id="146014509">
      <w:bodyDiv w:val="1"/>
      <w:marLeft w:val="0"/>
      <w:marRight w:val="0"/>
      <w:marTop w:val="0"/>
      <w:marBottom w:val="0"/>
      <w:divBdr>
        <w:top w:val="none" w:sz="0" w:space="0" w:color="auto"/>
        <w:left w:val="none" w:sz="0" w:space="0" w:color="auto"/>
        <w:bottom w:val="none" w:sz="0" w:space="0" w:color="auto"/>
        <w:right w:val="none" w:sz="0" w:space="0" w:color="auto"/>
      </w:divBdr>
    </w:div>
    <w:div w:id="198322685">
      <w:bodyDiv w:val="1"/>
      <w:marLeft w:val="0"/>
      <w:marRight w:val="0"/>
      <w:marTop w:val="0"/>
      <w:marBottom w:val="0"/>
      <w:divBdr>
        <w:top w:val="none" w:sz="0" w:space="0" w:color="auto"/>
        <w:left w:val="none" w:sz="0" w:space="0" w:color="auto"/>
        <w:bottom w:val="none" w:sz="0" w:space="0" w:color="auto"/>
        <w:right w:val="none" w:sz="0" w:space="0" w:color="auto"/>
      </w:divBdr>
    </w:div>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246884903">
      <w:bodyDiv w:val="1"/>
      <w:marLeft w:val="0"/>
      <w:marRight w:val="0"/>
      <w:marTop w:val="0"/>
      <w:marBottom w:val="0"/>
      <w:divBdr>
        <w:top w:val="none" w:sz="0" w:space="0" w:color="auto"/>
        <w:left w:val="none" w:sz="0" w:space="0" w:color="auto"/>
        <w:bottom w:val="none" w:sz="0" w:space="0" w:color="auto"/>
        <w:right w:val="none" w:sz="0" w:space="0" w:color="auto"/>
      </w:divBdr>
    </w:div>
    <w:div w:id="248463084">
      <w:bodyDiv w:val="1"/>
      <w:marLeft w:val="0"/>
      <w:marRight w:val="0"/>
      <w:marTop w:val="0"/>
      <w:marBottom w:val="0"/>
      <w:divBdr>
        <w:top w:val="none" w:sz="0" w:space="0" w:color="auto"/>
        <w:left w:val="none" w:sz="0" w:space="0" w:color="auto"/>
        <w:bottom w:val="none" w:sz="0" w:space="0" w:color="auto"/>
        <w:right w:val="none" w:sz="0" w:space="0" w:color="auto"/>
      </w:divBdr>
    </w:div>
    <w:div w:id="284311071">
      <w:bodyDiv w:val="1"/>
      <w:marLeft w:val="0"/>
      <w:marRight w:val="0"/>
      <w:marTop w:val="0"/>
      <w:marBottom w:val="0"/>
      <w:divBdr>
        <w:top w:val="none" w:sz="0" w:space="0" w:color="auto"/>
        <w:left w:val="none" w:sz="0" w:space="0" w:color="auto"/>
        <w:bottom w:val="none" w:sz="0" w:space="0" w:color="auto"/>
        <w:right w:val="none" w:sz="0" w:space="0" w:color="auto"/>
      </w:divBdr>
    </w:div>
    <w:div w:id="291520598">
      <w:bodyDiv w:val="1"/>
      <w:marLeft w:val="0"/>
      <w:marRight w:val="0"/>
      <w:marTop w:val="0"/>
      <w:marBottom w:val="0"/>
      <w:divBdr>
        <w:top w:val="none" w:sz="0" w:space="0" w:color="auto"/>
        <w:left w:val="none" w:sz="0" w:space="0" w:color="auto"/>
        <w:bottom w:val="none" w:sz="0" w:space="0" w:color="auto"/>
        <w:right w:val="none" w:sz="0" w:space="0" w:color="auto"/>
      </w:divBdr>
    </w:div>
    <w:div w:id="295523845">
      <w:bodyDiv w:val="1"/>
      <w:marLeft w:val="0"/>
      <w:marRight w:val="0"/>
      <w:marTop w:val="0"/>
      <w:marBottom w:val="0"/>
      <w:divBdr>
        <w:top w:val="none" w:sz="0" w:space="0" w:color="auto"/>
        <w:left w:val="none" w:sz="0" w:space="0" w:color="auto"/>
        <w:bottom w:val="none" w:sz="0" w:space="0" w:color="auto"/>
        <w:right w:val="none" w:sz="0" w:space="0" w:color="auto"/>
      </w:divBdr>
    </w:div>
    <w:div w:id="331568773">
      <w:bodyDiv w:val="1"/>
      <w:marLeft w:val="0"/>
      <w:marRight w:val="0"/>
      <w:marTop w:val="0"/>
      <w:marBottom w:val="0"/>
      <w:divBdr>
        <w:top w:val="none" w:sz="0" w:space="0" w:color="auto"/>
        <w:left w:val="none" w:sz="0" w:space="0" w:color="auto"/>
        <w:bottom w:val="none" w:sz="0" w:space="0" w:color="auto"/>
        <w:right w:val="none" w:sz="0" w:space="0" w:color="auto"/>
      </w:divBdr>
    </w:div>
    <w:div w:id="354501794">
      <w:bodyDiv w:val="1"/>
      <w:marLeft w:val="0"/>
      <w:marRight w:val="0"/>
      <w:marTop w:val="0"/>
      <w:marBottom w:val="0"/>
      <w:divBdr>
        <w:top w:val="none" w:sz="0" w:space="0" w:color="auto"/>
        <w:left w:val="none" w:sz="0" w:space="0" w:color="auto"/>
        <w:bottom w:val="none" w:sz="0" w:space="0" w:color="auto"/>
        <w:right w:val="none" w:sz="0" w:space="0" w:color="auto"/>
      </w:divBdr>
    </w:div>
    <w:div w:id="359205221">
      <w:bodyDiv w:val="1"/>
      <w:marLeft w:val="0"/>
      <w:marRight w:val="0"/>
      <w:marTop w:val="0"/>
      <w:marBottom w:val="0"/>
      <w:divBdr>
        <w:top w:val="none" w:sz="0" w:space="0" w:color="auto"/>
        <w:left w:val="none" w:sz="0" w:space="0" w:color="auto"/>
        <w:bottom w:val="none" w:sz="0" w:space="0" w:color="auto"/>
        <w:right w:val="none" w:sz="0" w:space="0" w:color="auto"/>
      </w:divBdr>
    </w:div>
    <w:div w:id="369963613">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480848053">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1714260">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681778873">
      <w:bodyDiv w:val="1"/>
      <w:marLeft w:val="0"/>
      <w:marRight w:val="0"/>
      <w:marTop w:val="0"/>
      <w:marBottom w:val="0"/>
      <w:divBdr>
        <w:top w:val="none" w:sz="0" w:space="0" w:color="auto"/>
        <w:left w:val="none" w:sz="0" w:space="0" w:color="auto"/>
        <w:bottom w:val="none" w:sz="0" w:space="0" w:color="auto"/>
        <w:right w:val="none" w:sz="0" w:space="0" w:color="auto"/>
      </w:divBdr>
    </w:div>
    <w:div w:id="684088361">
      <w:bodyDiv w:val="1"/>
      <w:marLeft w:val="0"/>
      <w:marRight w:val="0"/>
      <w:marTop w:val="0"/>
      <w:marBottom w:val="0"/>
      <w:divBdr>
        <w:top w:val="none" w:sz="0" w:space="0" w:color="auto"/>
        <w:left w:val="none" w:sz="0" w:space="0" w:color="auto"/>
        <w:bottom w:val="none" w:sz="0" w:space="0" w:color="auto"/>
        <w:right w:val="none" w:sz="0" w:space="0" w:color="auto"/>
      </w:divBdr>
    </w:div>
    <w:div w:id="707334340">
      <w:bodyDiv w:val="1"/>
      <w:marLeft w:val="0"/>
      <w:marRight w:val="0"/>
      <w:marTop w:val="0"/>
      <w:marBottom w:val="0"/>
      <w:divBdr>
        <w:top w:val="none" w:sz="0" w:space="0" w:color="auto"/>
        <w:left w:val="none" w:sz="0" w:space="0" w:color="auto"/>
        <w:bottom w:val="none" w:sz="0" w:space="0" w:color="auto"/>
        <w:right w:val="none" w:sz="0" w:space="0" w:color="auto"/>
      </w:divBdr>
    </w:div>
    <w:div w:id="759913035">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928200171">
      <w:bodyDiv w:val="1"/>
      <w:marLeft w:val="0"/>
      <w:marRight w:val="0"/>
      <w:marTop w:val="0"/>
      <w:marBottom w:val="0"/>
      <w:divBdr>
        <w:top w:val="none" w:sz="0" w:space="0" w:color="auto"/>
        <w:left w:val="none" w:sz="0" w:space="0" w:color="auto"/>
        <w:bottom w:val="none" w:sz="0" w:space="0" w:color="auto"/>
        <w:right w:val="none" w:sz="0" w:space="0" w:color="auto"/>
      </w:divBdr>
    </w:div>
    <w:div w:id="1025325401">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059550283">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113015043">
      <w:bodyDiv w:val="1"/>
      <w:marLeft w:val="0"/>
      <w:marRight w:val="0"/>
      <w:marTop w:val="0"/>
      <w:marBottom w:val="0"/>
      <w:divBdr>
        <w:top w:val="none" w:sz="0" w:space="0" w:color="auto"/>
        <w:left w:val="none" w:sz="0" w:space="0" w:color="auto"/>
        <w:bottom w:val="none" w:sz="0" w:space="0" w:color="auto"/>
        <w:right w:val="none" w:sz="0" w:space="0" w:color="auto"/>
      </w:divBdr>
    </w:div>
    <w:div w:id="1135219088">
      <w:bodyDiv w:val="1"/>
      <w:marLeft w:val="0"/>
      <w:marRight w:val="0"/>
      <w:marTop w:val="0"/>
      <w:marBottom w:val="0"/>
      <w:divBdr>
        <w:top w:val="none" w:sz="0" w:space="0" w:color="auto"/>
        <w:left w:val="none" w:sz="0" w:space="0" w:color="auto"/>
        <w:bottom w:val="none" w:sz="0" w:space="0" w:color="auto"/>
        <w:right w:val="none" w:sz="0" w:space="0" w:color="auto"/>
      </w:divBdr>
    </w:div>
    <w:div w:id="1186401188">
      <w:bodyDiv w:val="1"/>
      <w:marLeft w:val="0"/>
      <w:marRight w:val="0"/>
      <w:marTop w:val="0"/>
      <w:marBottom w:val="0"/>
      <w:divBdr>
        <w:top w:val="none" w:sz="0" w:space="0" w:color="auto"/>
        <w:left w:val="none" w:sz="0" w:space="0" w:color="auto"/>
        <w:bottom w:val="none" w:sz="0" w:space="0" w:color="auto"/>
        <w:right w:val="none" w:sz="0" w:space="0" w:color="auto"/>
      </w:divBdr>
    </w:div>
    <w:div w:id="1207912254">
      <w:bodyDiv w:val="1"/>
      <w:marLeft w:val="0"/>
      <w:marRight w:val="0"/>
      <w:marTop w:val="0"/>
      <w:marBottom w:val="0"/>
      <w:divBdr>
        <w:top w:val="none" w:sz="0" w:space="0" w:color="auto"/>
        <w:left w:val="none" w:sz="0" w:space="0" w:color="auto"/>
        <w:bottom w:val="none" w:sz="0" w:space="0" w:color="auto"/>
        <w:right w:val="none" w:sz="0" w:space="0" w:color="auto"/>
      </w:divBdr>
    </w:div>
    <w:div w:id="1217282119">
      <w:bodyDiv w:val="1"/>
      <w:marLeft w:val="0"/>
      <w:marRight w:val="0"/>
      <w:marTop w:val="0"/>
      <w:marBottom w:val="0"/>
      <w:divBdr>
        <w:top w:val="none" w:sz="0" w:space="0" w:color="auto"/>
        <w:left w:val="none" w:sz="0" w:space="0" w:color="auto"/>
        <w:bottom w:val="none" w:sz="0" w:space="0" w:color="auto"/>
        <w:right w:val="none" w:sz="0" w:space="0" w:color="auto"/>
      </w:divBdr>
    </w:div>
    <w:div w:id="1229918125">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395084707">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68622686">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635059693">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869641926">
      <w:bodyDiv w:val="1"/>
      <w:marLeft w:val="0"/>
      <w:marRight w:val="0"/>
      <w:marTop w:val="0"/>
      <w:marBottom w:val="0"/>
      <w:divBdr>
        <w:top w:val="none" w:sz="0" w:space="0" w:color="auto"/>
        <w:left w:val="none" w:sz="0" w:space="0" w:color="auto"/>
        <w:bottom w:val="none" w:sz="0" w:space="0" w:color="auto"/>
        <w:right w:val="none" w:sz="0" w:space="0" w:color="auto"/>
      </w:divBdr>
    </w:div>
    <w:div w:id="1932737887">
      <w:bodyDiv w:val="1"/>
      <w:marLeft w:val="0"/>
      <w:marRight w:val="0"/>
      <w:marTop w:val="0"/>
      <w:marBottom w:val="0"/>
      <w:divBdr>
        <w:top w:val="none" w:sz="0" w:space="0" w:color="auto"/>
        <w:left w:val="none" w:sz="0" w:space="0" w:color="auto"/>
        <w:bottom w:val="none" w:sz="0" w:space="0" w:color="auto"/>
        <w:right w:val="none" w:sz="0" w:space="0" w:color="auto"/>
      </w:divBdr>
    </w:div>
    <w:div w:id="1954360581">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1999266852">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 w:id="211289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3.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Microsoft_Visio_2003-2010_Drawing.vsd"/><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www.idtheftcenter.org/ITRC-Surveys-Studies/2015databreaches.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7.png"/><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image" Target="media/image6.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hyperlink" Target="http://www.informationisbeautiful.net/visualizations/worlds-biggest-data-breaches-hacks/" TargetMode="External"/><Relationship Id="rId27"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4A6C704-689B-43D5-BA5C-897474CCEB80}" type="doc">
      <dgm:prSet loTypeId="urn:microsoft.com/office/officeart/2005/8/layout/hProcess7" loCatId="process" qsTypeId="urn:microsoft.com/office/officeart/2005/8/quickstyle/simple1" qsCatId="simple" csTypeId="urn:microsoft.com/office/officeart/2005/8/colors/accent1_4" csCatId="accent1" phldr="1"/>
      <dgm:spPr/>
      <dgm:t>
        <a:bodyPr/>
        <a:lstStyle/>
        <a:p>
          <a:endParaRPr lang="en-US"/>
        </a:p>
      </dgm:t>
    </dgm:pt>
    <dgm:pt modelId="{5095E626-094C-459C-9836-C12287FE8908}">
      <dgm:prSet phldrT="[Text]"/>
      <dgm:spPr/>
      <dgm:t>
        <a:bodyPr/>
        <a:lstStyle/>
        <a:p>
          <a:r>
            <a:rPr lang="en-US"/>
            <a:t>Training</a:t>
          </a:r>
        </a:p>
      </dgm:t>
    </dgm:pt>
    <dgm:pt modelId="{E21BF6FC-D10E-48CF-9ADF-0DE074C05C52}" type="parTrans" cxnId="{521A2F66-12EA-45E8-BF54-DA56177A75F9}">
      <dgm:prSet/>
      <dgm:spPr/>
      <dgm:t>
        <a:bodyPr/>
        <a:lstStyle/>
        <a:p>
          <a:endParaRPr lang="en-US"/>
        </a:p>
      </dgm:t>
    </dgm:pt>
    <dgm:pt modelId="{33DC6676-8239-47F4-B5AD-6494103953CA}" type="sibTrans" cxnId="{521A2F66-12EA-45E8-BF54-DA56177A75F9}">
      <dgm:prSet/>
      <dgm:spPr/>
      <dgm:t>
        <a:bodyPr/>
        <a:lstStyle/>
        <a:p>
          <a:endParaRPr lang="en-US"/>
        </a:p>
      </dgm:t>
    </dgm:pt>
    <dgm:pt modelId="{2110CB8C-8FCD-4A79-A7C1-8032CEC100C6}">
      <dgm:prSet phldrT="[Text]"/>
      <dgm:spPr/>
      <dgm:t>
        <a:bodyPr/>
        <a:lstStyle/>
        <a:p>
          <a:r>
            <a:rPr lang="en-US"/>
            <a:t>1. CoreSecurity</a:t>
          </a:r>
        </a:p>
      </dgm:t>
    </dgm:pt>
    <dgm:pt modelId="{135A287B-60E8-4C0E-99AC-E1BF51A84736}" type="parTrans" cxnId="{56AB3D38-FB06-4644-8C00-38E4CD1D8979}">
      <dgm:prSet/>
      <dgm:spPr/>
      <dgm:t>
        <a:bodyPr/>
        <a:lstStyle/>
        <a:p>
          <a:endParaRPr lang="en-US"/>
        </a:p>
      </dgm:t>
    </dgm:pt>
    <dgm:pt modelId="{0F01744E-B713-42A6-87CB-3BF0EF082351}" type="sibTrans" cxnId="{56AB3D38-FB06-4644-8C00-38E4CD1D8979}">
      <dgm:prSet/>
      <dgm:spPr/>
      <dgm:t>
        <a:bodyPr/>
        <a:lstStyle/>
        <a:p>
          <a:endParaRPr lang="en-US"/>
        </a:p>
      </dgm:t>
    </dgm:pt>
    <dgm:pt modelId="{72E7F06B-9171-4383-B44B-AD9334F045D3}">
      <dgm:prSet phldrT="[Text]"/>
      <dgm:spPr/>
      <dgm:t>
        <a:bodyPr/>
        <a:lstStyle/>
        <a:p>
          <a:r>
            <a:rPr lang="en-US"/>
            <a:t>Requirements</a:t>
          </a:r>
        </a:p>
      </dgm:t>
    </dgm:pt>
    <dgm:pt modelId="{CD84096E-E72C-45AB-B463-BFDE2424E589}" type="parTrans" cxnId="{EBC53CE0-CD1D-4168-9689-66B7A9598284}">
      <dgm:prSet/>
      <dgm:spPr/>
      <dgm:t>
        <a:bodyPr/>
        <a:lstStyle/>
        <a:p>
          <a:endParaRPr lang="en-US"/>
        </a:p>
      </dgm:t>
    </dgm:pt>
    <dgm:pt modelId="{4648DC24-7B85-4ED5-946D-C499DBF607D5}" type="sibTrans" cxnId="{EBC53CE0-CD1D-4168-9689-66B7A9598284}">
      <dgm:prSet/>
      <dgm:spPr/>
      <dgm:t>
        <a:bodyPr/>
        <a:lstStyle/>
        <a:p>
          <a:endParaRPr lang="en-US"/>
        </a:p>
      </dgm:t>
    </dgm:pt>
    <dgm:pt modelId="{FD7400A9-9499-4C77-B719-80D2B02F444E}">
      <dgm:prSet phldrT="[Text]"/>
      <dgm:spPr/>
      <dgm:t>
        <a:bodyPr/>
        <a:lstStyle/>
        <a:p>
          <a:r>
            <a:rPr lang="en-US"/>
            <a:t>2. Establish Security Requirements</a:t>
          </a:r>
        </a:p>
      </dgm:t>
    </dgm:pt>
    <dgm:pt modelId="{5AE20627-98EE-4A3A-93B8-EE23F485726D}" type="parTrans" cxnId="{3E7C1119-95FA-4BB6-AE6D-2B43620BA94A}">
      <dgm:prSet/>
      <dgm:spPr/>
      <dgm:t>
        <a:bodyPr/>
        <a:lstStyle/>
        <a:p>
          <a:endParaRPr lang="en-US"/>
        </a:p>
      </dgm:t>
    </dgm:pt>
    <dgm:pt modelId="{1E9A853A-3DDC-4290-A928-342F88247EE2}" type="sibTrans" cxnId="{3E7C1119-95FA-4BB6-AE6D-2B43620BA94A}">
      <dgm:prSet/>
      <dgm:spPr/>
      <dgm:t>
        <a:bodyPr/>
        <a:lstStyle/>
        <a:p>
          <a:endParaRPr lang="en-US"/>
        </a:p>
      </dgm:t>
    </dgm:pt>
    <dgm:pt modelId="{7ADB921F-8606-4AA8-BDB7-B04450809C6A}">
      <dgm:prSet phldrT="[Text]"/>
      <dgm:spPr/>
      <dgm:t>
        <a:bodyPr/>
        <a:lstStyle/>
        <a:p>
          <a:r>
            <a:rPr lang="en-US"/>
            <a:t>5. Create Quality Gates/Bug Bars</a:t>
          </a:r>
        </a:p>
      </dgm:t>
    </dgm:pt>
    <dgm:pt modelId="{BA2E1BA3-3BFC-41E2-ACCB-9F8B9ABBF9AC}" type="parTrans" cxnId="{6C8E4B11-5687-44F0-8A9D-AE9EEC3B11CB}">
      <dgm:prSet/>
      <dgm:spPr/>
      <dgm:t>
        <a:bodyPr/>
        <a:lstStyle/>
        <a:p>
          <a:endParaRPr lang="en-US"/>
        </a:p>
      </dgm:t>
    </dgm:pt>
    <dgm:pt modelId="{E29EBBE3-6C5A-4CE8-A3CC-E6A6FDD66B28}" type="sibTrans" cxnId="{6C8E4B11-5687-44F0-8A9D-AE9EEC3B11CB}">
      <dgm:prSet/>
      <dgm:spPr/>
      <dgm:t>
        <a:bodyPr/>
        <a:lstStyle/>
        <a:p>
          <a:endParaRPr lang="en-US"/>
        </a:p>
      </dgm:t>
    </dgm:pt>
    <dgm:pt modelId="{9EAE9403-A112-4737-92ED-9AF78ED302FA}">
      <dgm:prSet phldrT="[Text]"/>
      <dgm:spPr/>
      <dgm:t>
        <a:bodyPr/>
        <a:lstStyle/>
        <a:p>
          <a:r>
            <a:rPr lang="en-US"/>
            <a:t>Design</a:t>
          </a:r>
        </a:p>
      </dgm:t>
    </dgm:pt>
    <dgm:pt modelId="{95094EAD-0BE7-468B-868A-F72A479865E9}" type="parTrans" cxnId="{EAA36B82-59C9-42F3-85DF-5B8333336392}">
      <dgm:prSet/>
      <dgm:spPr/>
      <dgm:t>
        <a:bodyPr/>
        <a:lstStyle/>
        <a:p>
          <a:endParaRPr lang="en-US"/>
        </a:p>
      </dgm:t>
    </dgm:pt>
    <dgm:pt modelId="{5A2B41FF-7D53-4E77-ADD7-2DF9494F0127}" type="sibTrans" cxnId="{EAA36B82-59C9-42F3-85DF-5B8333336392}">
      <dgm:prSet/>
      <dgm:spPr/>
      <dgm:t>
        <a:bodyPr/>
        <a:lstStyle/>
        <a:p>
          <a:endParaRPr lang="en-US"/>
        </a:p>
      </dgm:t>
    </dgm:pt>
    <dgm:pt modelId="{ACAD5D45-2807-4C29-800F-055889A7ECDC}">
      <dgm:prSet phldrT="[Text]"/>
      <dgm:spPr/>
      <dgm:t>
        <a:bodyPr/>
        <a:lstStyle/>
        <a:p>
          <a:r>
            <a:rPr lang="en-US"/>
            <a:t>4. Perform Security and Privacy Risk Assesments</a:t>
          </a:r>
        </a:p>
      </dgm:t>
    </dgm:pt>
    <dgm:pt modelId="{1A2DA238-1DE9-4FC8-B67F-D7094E2E32D3}" type="parTrans" cxnId="{C34DCBDE-93C6-453B-A0BA-56207B4319F7}">
      <dgm:prSet/>
      <dgm:spPr/>
      <dgm:t>
        <a:bodyPr/>
        <a:lstStyle/>
        <a:p>
          <a:endParaRPr lang="en-US"/>
        </a:p>
      </dgm:t>
    </dgm:pt>
    <dgm:pt modelId="{281B9648-298D-44CB-8FE8-624C4738477C}" type="sibTrans" cxnId="{C34DCBDE-93C6-453B-A0BA-56207B4319F7}">
      <dgm:prSet/>
      <dgm:spPr/>
      <dgm:t>
        <a:bodyPr/>
        <a:lstStyle/>
        <a:p>
          <a:endParaRPr lang="en-US"/>
        </a:p>
      </dgm:t>
    </dgm:pt>
    <dgm:pt modelId="{BF1B1742-3AB9-4A03-8740-83FCBF885BE7}">
      <dgm:prSet phldrT="[Text]"/>
      <dgm:spPr/>
      <dgm:t>
        <a:bodyPr/>
        <a:lstStyle/>
        <a:p>
          <a:r>
            <a:rPr lang="en-US"/>
            <a:t>5. Establish Design Requirements</a:t>
          </a:r>
        </a:p>
      </dgm:t>
    </dgm:pt>
    <dgm:pt modelId="{4E6F77EA-BEDF-4A07-A2F9-0F756CD223C8}" type="parTrans" cxnId="{E6D1D444-E09E-4501-8643-83DB3D48DA6A}">
      <dgm:prSet/>
      <dgm:spPr/>
      <dgm:t>
        <a:bodyPr/>
        <a:lstStyle/>
        <a:p>
          <a:endParaRPr lang="en-US"/>
        </a:p>
      </dgm:t>
    </dgm:pt>
    <dgm:pt modelId="{36359B4B-27B4-4E42-9583-C8BA8FAAD507}" type="sibTrans" cxnId="{E6D1D444-E09E-4501-8643-83DB3D48DA6A}">
      <dgm:prSet/>
      <dgm:spPr/>
      <dgm:t>
        <a:bodyPr/>
        <a:lstStyle/>
        <a:p>
          <a:endParaRPr lang="en-US"/>
        </a:p>
      </dgm:t>
    </dgm:pt>
    <dgm:pt modelId="{91145C1F-264E-4BBB-86DE-D213A395D1E4}">
      <dgm:prSet phldrT="[Text]"/>
      <dgm:spPr/>
      <dgm:t>
        <a:bodyPr/>
        <a:lstStyle/>
        <a:p>
          <a:r>
            <a:rPr lang="en-US"/>
            <a:t>6. Perform Attack Surface Analysis/Reduction</a:t>
          </a:r>
        </a:p>
      </dgm:t>
    </dgm:pt>
    <dgm:pt modelId="{AD369FD8-0FEF-4942-9FE4-4F8C6FD29638}" type="parTrans" cxnId="{938FD7E1-D9BA-404D-B490-2A83AA74CD61}">
      <dgm:prSet/>
      <dgm:spPr/>
      <dgm:t>
        <a:bodyPr/>
        <a:lstStyle/>
        <a:p>
          <a:endParaRPr lang="en-US"/>
        </a:p>
      </dgm:t>
    </dgm:pt>
    <dgm:pt modelId="{8E394792-132F-4023-9D78-955D23BD8E98}" type="sibTrans" cxnId="{938FD7E1-D9BA-404D-B490-2A83AA74CD61}">
      <dgm:prSet/>
      <dgm:spPr/>
      <dgm:t>
        <a:bodyPr/>
        <a:lstStyle/>
        <a:p>
          <a:endParaRPr lang="en-US"/>
        </a:p>
      </dgm:t>
    </dgm:pt>
    <dgm:pt modelId="{DC3D9B5B-BC47-44FF-8F19-2589DD412699}">
      <dgm:prSet phldrT="[Text]"/>
      <dgm:spPr/>
      <dgm:t>
        <a:bodyPr/>
        <a:lstStyle/>
        <a:p>
          <a:r>
            <a:rPr lang="en-US"/>
            <a:t>7. Use Threat Modeling</a:t>
          </a:r>
        </a:p>
      </dgm:t>
    </dgm:pt>
    <dgm:pt modelId="{FEE28128-386E-44B6-905B-88C1A7AB280C}" type="parTrans" cxnId="{148F5072-6E7C-4B18-BBCE-10F0663C9EC0}">
      <dgm:prSet/>
      <dgm:spPr/>
      <dgm:t>
        <a:bodyPr/>
        <a:lstStyle/>
        <a:p>
          <a:endParaRPr lang="en-US"/>
        </a:p>
      </dgm:t>
    </dgm:pt>
    <dgm:pt modelId="{981FE3B6-B60B-4AC5-AD72-613BFDD074CC}" type="sibTrans" cxnId="{148F5072-6E7C-4B18-BBCE-10F0663C9EC0}">
      <dgm:prSet/>
      <dgm:spPr/>
      <dgm:t>
        <a:bodyPr/>
        <a:lstStyle/>
        <a:p>
          <a:endParaRPr lang="en-US"/>
        </a:p>
      </dgm:t>
    </dgm:pt>
    <dgm:pt modelId="{6FEF60C6-45B8-4D8B-B392-DF40B60074D4}">
      <dgm:prSet phldrT="[Text]"/>
      <dgm:spPr/>
      <dgm:t>
        <a:bodyPr/>
        <a:lstStyle/>
        <a:p>
          <a:r>
            <a:rPr lang="en-US"/>
            <a:t>Implementation</a:t>
          </a:r>
        </a:p>
      </dgm:t>
    </dgm:pt>
    <dgm:pt modelId="{5FB3B5A7-65AA-41A0-8AF6-031E944DF29E}" type="parTrans" cxnId="{1EC7295F-4F47-4563-B62E-D4EB9952F649}">
      <dgm:prSet/>
      <dgm:spPr/>
      <dgm:t>
        <a:bodyPr/>
        <a:lstStyle/>
        <a:p>
          <a:endParaRPr lang="en-US"/>
        </a:p>
      </dgm:t>
    </dgm:pt>
    <dgm:pt modelId="{BC274210-8763-4C8D-A5D2-6C0C380B7CD7}" type="sibTrans" cxnId="{1EC7295F-4F47-4563-B62E-D4EB9952F649}">
      <dgm:prSet/>
      <dgm:spPr/>
      <dgm:t>
        <a:bodyPr/>
        <a:lstStyle/>
        <a:p>
          <a:endParaRPr lang="en-US"/>
        </a:p>
      </dgm:t>
    </dgm:pt>
    <dgm:pt modelId="{9F56AAF3-B5EC-4124-B718-85799C8AB7B0}">
      <dgm:prSet phldrT="[Text]"/>
      <dgm:spPr/>
      <dgm:t>
        <a:bodyPr/>
        <a:lstStyle/>
        <a:p>
          <a:r>
            <a:rPr lang="en-US"/>
            <a:t>8. Use Approved Tools</a:t>
          </a:r>
        </a:p>
      </dgm:t>
    </dgm:pt>
    <dgm:pt modelId="{4999667B-8E93-42F0-A3A8-16F9E87769D0}" type="parTrans" cxnId="{D735309E-AF1C-49FB-A4E7-BEEE04AE425A}">
      <dgm:prSet/>
      <dgm:spPr/>
      <dgm:t>
        <a:bodyPr/>
        <a:lstStyle/>
        <a:p>
          <a:endParaRPr lang="en-US"/>
        </a:p>
      </dgm:t>
    </dgm:pt>
    <dgm:pt modelId="{06170D4E-AF0B-4A42-997B-E1E6A0EA98E1}" type="sibTrans" cxnId="{D735309E-AF1C-49FB-A4E7-BEEE04AE425A}">
      <dgm:prSet/>
      <dgm:spPr/>
      <dgm:t>
        <a:bodyPr/>
        <a:lstStyle/>
        <a:p>
          <a:endParaRPr lang="en-US"/>
        </a:p>
      </dgm:t>
    </dgm:pt>
    <dgm:pt modelId="{494559C2-BA19-4E74-96E9-1CEE2CBD51CA}">
      <dgm:prSet phldrT="[Text]"/>
      <dgm:spPr/>
      <dgm:t>
        <a:bodyPr/>
        <a:lstStyle/>
        <a:p>
          <a:r>
            <a:rPr lang="en-US"/>
            <a:t>9. Deprecate Unsafe Function</a:t>
          </a:r>
        </a:p>
      </dgm:t>
    </dgm:pt>
    <dgm:pt modelId="{2BC6431F-31F6-4CA4-ACB2-8E5584C65BA6}" type="parTrans" cxnId="{D9E6C364-3C5B-4DF6-9C91-A98C55C82B52}">
      <dgm:prSet/>
      <dgm:spPr/>
      <dgm:t>
        <a:bodyPr/>
        <a:lstStyle/>
        <a:p>
          <a:endParaRPr lang="en-US"/>
        </a:p>
      </dgm:t>
    </dgm:pt>
    <dgm:pt modelId="{F4ADB5F7-0BAD-41C8-8E0D-808E8F6CD90D}" type="sibTrans" cxnId="{D9E6C364-3C5B-4DF6-9C91-A98C55C82B52}">
      <dgm:prSet/>
      <dgm:spPr/>
      <dgm:t>
        <a:bodyPr/>
        <a:lstStyle/>
        <a:p>
          <a:endParaRPr lang="en-US"/>
        </a:p>
      </dgm:t>
    </dgm:pt>
    <dgm:pt modelId="{0E2C74CE-367C-4277-8663-E44AF6E0F9DF}">
      <dgm:prSet phldrT="[Text]"/>
      <dgm:spPr/>
      <dgm:t>
        <a:bodyPr/>
        <a:lstStyle/>
        <a:p>
          <a:r>
            <a:rPr lang="en-US"/>
            <a:t>10. Perform Static Analysis</a:t>
          </a:r>
        </a:p>
      </dgm:t>
    </dgm:pt>
    <dgm:pt modelId="{A18A06AC-3987-46A1-A386-3965C9D7AC16}" type="parTrans" cxnId="{C1338C79-8310-4F9D-84DB-B9BCB40C66FE}">
      <dgm:prSet/>
      <dgm:spPr/>
      <dgm:t>
        <a:bodyPr/>
        <a:lstStyle/>
        <a:p>
          <a:endParaRPr lang="en-US"/>
        </a:p>
      </dgm:t>
    </dgm:pt>
    <dgm:pt modelId="{01FD2735-3690-4163-8913-5D9A39D40434}" type="sibTrans" cxnId="{C1338C79-8310-4F9D-84DB-B9BCB40C66FE}">
      <dgm:prSet/>
      <dgm:spPr/>
      <dgm:t>
        <a:bodyPr/>
        <a:lstStyle/>
        <a:p>
          <a:endParaRPr lang="en-US"/>
        </a:p>
      </dgm:t>
    </dgm:pt>
    <dgm:pt modelId="{E9E5C359-CF80-41B2-8A2C-4C057F1543DB}">
      <dgm:prSet phldrT="[Text]"/>
      <dgm:spPr/>
      <dgm:t>
        <a:bodyPr/>
        <a:lstStyle/>
        <a:p>
          <a:r>
            <a:rPr lang="en-US"/>
            <a:t>Verification</a:t>
          </a:r>
        </a:p>
      </dgm:t>
    </dgm:pt>
    <dgm:pt modelId="{71D74A9F-34D4-4132-B2A1-4018E047BBD6}" type="parTrans" cxnId="{C16321B5-D341-40C8-8781-9AA9881FC085}">
      <dgm:prSet/>
      <dgm:spPr/>
      <dgm:t>
        <a:bodyPr/>
        <a:lstStyle/>
        <a:p>
          <a:endParaRPr lang="en-US"/>
        </a:p>
      </dgm:t>
    </dgm:pt>
    <dgm:pt modelId="{9B4D4A6D-9E29-4EC2-882E-704B2F9CF704}" type="sibTrans" cxnId="{C16321B5-D341-40C8-8781-9AA9881FC085}">
      <dgm:prSet/>
      <dgm:spPr/>
      <dgm:t>
        <a:bodyPr/>
        <a:lstStyle/>
        <a:p>
          <a:endParaRPr lang="en-US"/>
        </a:p>
      </dgm:t>
    </dgm:pt>
    <dgm:pt modelId="{2A5B57A4-BA83-4208-9BF3-C71F8F9B8800}">
      <dgm:prSet phldrT="[Text]"/>
      <dgm:spPr/>
      <dgm:t>
        <a:bodyPr/>
        <a:lstStyle/>
        <a:p>
          <a:r>
            <a:rPr lang="en-US"/>
            <a:t>Release</a:t>
          </a:r>
        </a:p>
      </dgm:t>
    </dgm:pt>
    <dgm:pt modelId="{F31B6DD4-9F53-4E6A-BC7F-CCD75A78C5D0}" type="parTrans" cxnId="{D4EE00DA-DA4A-48F4-99C1-35F908DB9E58}">
      <dgm:prSet/>
      <dgm:spPr/>
      <dgm:t>
        <a:bodyPr/>
        <a:lstStyle/>
        <a:p>
          <a:endParaRPr lang="en-US"/>
        </a:p>
      </dgm:t>
    </dgm:pt>
    <dgm:pt modelId="{D00B5D9C-2A8E-4463-AD32-D5FDD1F7E1E4}" type="sibTrans" cxnId="{D4EE00DA-DA4A-48F4-99C1-35F908DB9E58}">
      <dgm:prSet/>
      <dgm:spPr/>
      <dgm:t>
        <a:bodyPr/>
        <a:lstStyle/>
        <a:p>
          <a:endParaRPr lang="en-US"/>
        </a:p>
      </dgm:t>
    </dgm:pt>
    <dgm:pt modelId="{A4B0F599-2DAF-4B96-A53B-BA26FFA5D79D}">
      <dgm:prSet phldrT="[Text]"/>
      <dgm:spPr/>
      <dgm:t>
        <a:bodyPr/>
        <a:lstStyle/>
        <a:p>
          <a:r>
            <a:rPr lang="en-US"/>
            <a:t>11. Perform Dynamic Analysis</a:t>
          </a:r>
        </a:p>
      </dgm:t>
    </dgm:pt>
    <dgm:pt modelId="{D07EE8D1-A160-4A9C-91D1-0FF7A3998625}" type="parTrans" cxnId="{77279D8C-4583-4A63-A52C-0193A682EF24}">
      <dgm:prSet/>
      <dgm:spPr/>
      <dgm:t>
        <a:bodyPr/>
        <a:lstStyle/>
        <a:p>
          <a:endParaRPr lang="en-US"/>
        </a:p>
      </dgm:t>
    </dgm:pt>
    <dgm:pt modelId="{4E468610-0CFF-46F5-A89E-8D9AD4AB70F2}" type="sibTrans" cxnId="{77279D8C-4583-4A63-A52C-0193A682EF24}">
      <dgm:prSet/>
      <dgm:spPr/>
      <dgm:t>
        <a:bodyPr/>
        <a:lstStyle/>
        <a:p>
          <a:endParaRPr lang="en-US"/>
        </a:p>
      </dgm:t>
    </dgm:pt>
    <dgm:pt modelId="{3A3DD0EA-BDA9-4B95-8EC0-198D9255DE2C}">
      <dgm:prSet phldrT="[Text]"/>
      <dgm:spPr/>
      <dgm:t>
        <a:bodyPr/>
        <a:lstStyle/>
        <a:p>
          <a:r>
            <a:rPr lang="en-US"/>
            <a:t>12. Pefrom Fuzz Testing</a:t>
          </a:r>
        </a:p>
      </dgm:t>
    </dgm:pt>
    <dgm:pt modelId="{7A013749-A739-4BD1-8154-4A00EE0B12F0}" type="parTrans" cxnId="{6C7D6F1C-445F-4E8F-B9D6-08A83FA1A576}">
      <dgm:prSet/>
      <dgm:spPr/>
      <dgm:t>
        <a:bodyPr/>
        <a:lstStyle/>
        <a:p>
          <a:endParaRPr lang="en-US"/>
        </a:p>
      </dgm:t>
    </dgm:pt>
    <dgm:pt modelId="{DCD71207-EE79-46A3-B16A-FB428BD2D4F5}" type="sibTrans" cxnId="{6C7D6F1C-445F-4E8F-B9D6-08A83FA1A576}">
      <dgm:prSet/>
      <dgm:spPr/>
      <dgm:t>
        <a:bodyPr/>
        <a:lstStyle/>
        <a:p>
          <a:endParaRPr lang="en-US"/>
        </a:p>
      </dgm:t>
    </dgm:pt>
    <dgm:pt modelId="{F0171FDD-C4C3-41E8-84BE-6A6FAA93F216}">
      <dgm:prSet phldrT="[Text]"/>
      <dgm:spPr/>
      <dgm:t>
        <a:bodyPr/>
        <a:lstStyle/>
        <a:p>
          <a:r>
            <a:rPr lang="en-US"/>
            <a:t>13. Conduct Attack Surface Review</a:t>
          </a:r>
        </a:p>
      </dgm:t>
    </dgm:pt>
    <dgm:pt modelId="{2B56EFBD-B782-4932-8F7C-87CEF1020FC1}" type="parTrans" cxnId="{AD794C66-645E-4963-BE80-C8AA64FBE0F2}">
      <dgm:prSet/>
      <dgm:spPr/>
      <dgm:t>
        <a:bodyPr/>
        <a:lstStyle/>
        <a:p>
          <a:endParaRPr lang="en-US"/>
        </a:p>
      </dgm:t>
    </dgm:pt>
    <dgm:pt modelId="{A5F80CA8-77E6-4E1C-A1C5-35AA24F26FE4}" type="sibTrans" cxnId="{AD794C66-645E-4963-BE80-C8AA64FBE0F2}">
      <dgm:prSet/>
      <dgm:spPr/>
      <dgm:t>
        <a:bodyPr/>
        <a:lstStyle/>
        <a:p>
          <a:endParaRPr lang="en-US"/>
        </a:p>
      </dgm:t>
    </dgm:pt>
    <dgm:pt modelId="{8C833D61-48F4-43A1-B8CE-A02C4238DDD8}">
      <dgm:prSet phldrT="[Text]"/>
      <dgm:spPr/>
      <dgm:t>
        <a:bodyPr/>
        <a:lstStyle/>
        <a:p>
          <a:r>
            <a:rPr lang="en-US"/>
            <a:t>14. Create an Incident Response Plan</a:t>
          </a:r>
        </a:p>
      </dgm:t>
    </dgm:pt>
    <dgm:pt modelId="{CC6A8439-EB75-4EF6-8C2C-89CF3F29D931}" type="parTrans" cxnId="{0CB5AA28-9019-4F35-AE20-DC5E14588304}">
      <dgm:prSet/>
      <dgm:spPr/>
      <dgm:t>
        <a:bodyPr/>
        <a:lstStyle/>
        <a:p>
          <a:endParaRPr lang="en-US"/>
        </a:p>
      </dgm:t>
    </dgm:pt>
    <dgm:pt modelId="{72A4782F-4056-464E-B8B7-C86D4AB052F3}" type="sibTrans" cxnId="{0CB5AA28-9019-4F35-AE20-DC5E14588304}">
      <dgm:prSet/>
      <dgm:spPr/>
      <dgm:t>
        <a:bodyPr/>
        <a:lstStyle/>
        <a:p>
          <a:endParaRPr lang="en-US"/>
        </a:p>
      </dgm:t>
    </dgm:pt>
    <dgm:pt modelId="{16CB8361-D693-40A3-BE39-F95B813D7E53}">
      <dgm:prSet phldrT="[Text]"/>
      <dgm:spPr/>
      <dgm:t>
        <a:bodyPr/>
        <a:lstStyle/>
        <a:p>
          <a:r>
            <a:rPr lang="en-US"/>
            <a:t>15. Conduct Final Security Review</a:t>
          </a:r>
        </a:p>
      </dgm:t>
    </dgm:pt>
    <dgm:pt modelId="{7ED9FAD9-FE7C-4528-B2EF-332342DDD974}" type="parTrans" cxnId="{FC9B56CD-1B7E-4468-833C-2D68B1B84CB1}">
      <dgm:prSet/>
      <dgm:spPr/>
      <dgm:t>
        <a:bodyPr/>
        <a:lstStyle/>
        <a:p>
          <a:endParaRPr lang="en-US"/>
        </a:p>
      </dgm:t>
    </dgm:pt>
    <dgm:pt modelId="{55175D9C-ACF5-46F1-B57D-3DB66ED26176}" type="sibTrans" cxnId="{FC9B56CD-1B7E-4468-833C-2D68B1B84CB1}">
      <dgm:prSet/>
      <dgm:spPr/>
      <dgm:t>
        <a:bodyPr/>
        <a:lstStyle/>
        <a:p>
          <a:endParaRPr lang="en-US"/>
        </a:p>
      </dgm:t>
    </dgm:pt>
    <dgm:pt modelId="{BC789AFB-D4C7-44C8-BE59-9DFD26810745}">
      <dgm:prSet phldrT="[Text]"/>
      <dgm:spPr/>
      <dgm:t>
        <a:bodyPr/>
        <a:lstStyle/>
        <a:p>
          <a:r>
            <a:rPr lang="en-US"/>
            <a:t>16. Certify Release and Archive</a:t>
          </a:r>
        </a:p>
      </dgm:t>
    </dgm:pt>
    <dgm:pt modelId="{9C58D1C9-38FC-46DD-8B36-3F0A290D0EC9}" type="parTrans" cxnId="{176E7AA5-9E01-4ABD-A3BC-F05455D53419}">
      <dgm:prSet/>
      <dgm:spPr/>
      <dgm:t>
        <a:bodyPr/>
        <a:lstStyle/>
        <a:p>
          <a:endParaRPr lang="en-US"/>
        </a:p>
      </dgm:t>
    </dgm:pt>
    <dgm:pt modelId="{24E27527-BBDF-48D3-AC19-FD243E7E2417}" type="sibTrans" cxnId="{176E7AA5-9E01-4ABD-A3BC-F05455D53419}">
      <dgm:prSet/>
      <dgm:spPr/>
      <dgm:t>
        <a:bodyPr/>
        <a:lstStyle/>
        <a:p>
          <a:endParaRPr lang="en-US"/>
        </a:p>
      </dgm:t>
    </dgm:pt>
    <dgm:pt modelId="{A3239FC3-F08B-4C84-A931-EB6CD5D4F6E9}" type="pres">
      <dgm:prSet presAssocID="{84A6C704-689B-43D5-BA5C-897474CCEB80}" presName="Name0" presStyleCnt="0">
        <dgm:presLayoutVars>
          <dgm:dir/>
          <dgm:animLvl val="lvl"/>
          <dgm:resizeHandles val="exact"/>
        </dgm:presLayoutVars>
      </dgm:prSet>
      <dgm:spPr/>
      <dgm:t>
        <a:bodyPr/>
        <a:lstStyle/>
        <a:p>
          <a:endParaRPr lang="en-US"/>
        </a:p>
      </dgm:t>
    </dgm:pt>
    <dgm:pt modelId="{F7DE5065-C270-4BC6-B301-60EA7F080D50}" type="pres">
      <dgm:prSet presAssocID="{5095E626-094C-459C-9836-C12287FE8908}" presName="compositeNode" presStyleCnt="0">
        <dgm:presLayoutVars>
          <dgm:bulletEnabled val="1"/>
        </dgm:presLayoutVars>
      </dgm:prSet>
      <dgm:spPr/>
    </dgm:pt>
    <dgm:pt modelId="{5E51C219-FD85-411B-B48E-2E683696F1CA}" type="pres">
      <dgm:prSet presAssocID="{5095E626-094C-459C-9836-C12287FE8908}" presName="bgRect" presStyleLbl="node1" presStyleIdx="0" presStyleCnt="6"/>
      <dgm:spPr/>
      <dgm:t>
        <a:bodyPr/>
        <a:lstStyle/>
        <a:p>
          <a:endParaRPr lang="en-US"/>
        </a:p>
      </dgm:t>
    </dgm:pt>
    <dgm:pt modelId="{9FF2ADE3-ED75-47CB-8CB2-F2B87C282FCC}" type="pres">
      <dgm:prSet presAssocID="{5095E626-094C-459C-9836-C12287FE8908}" presName="parentNode" presStyleLbl="node1" presStyleIdx="0" presStyleCnt="6">
        <dgm:presLayoutVars>
          <dgm:chMax val="0"/>
          <dgm:bulletEnabled val="1"/>
        </dgm:presLayoutVars>
      </dgm:prSet>
      <dgm:spPr/>
      <dgm:t>
        <a:bodyPr/>
        <a:lstStyle/>
        <a:p>
          <a:endParaRPr lang="en-US"/>
        </a:p>
      </dgm:t>
    </dgm:pt>
    <dgm:pt modelId="{9B026655-BAF5-4C02-8BE4-4E0EA8A48769}" type="pres">
      <dgm:prSet presAssocID="{5095E626-094C-459C-9836-C12287FE8908}" presName="childNode" presStyleLbl="node1" presStyleIdx="0" presStyleCnt="6">
        <dgm:presLayoutVars>
          <dgm:bulletEnabled val="1"/>
        </dgm:presLayoutVars>
      </dgm:prSet>
      <dgm:spPr/>
      <dgm:t>
        <a:bodyPr/>
        <a:lstStyle/>
        <a:p>
          <a:endParaRPr lang="en-US"/>
        </a:p>
      </dgm:t>
    </dgm:pt>
    <dgm:pt modelId="{D7CB5037-FC78-4A24-BF9D-DA346D11C892}" type="pres">
      <dgm:prSet presAssocID="{33DC6676-8239-47F4-B5AD-6494103953CA}" presName="hSp" presStyleCnt="0"/>
      <dgm:spPr/>
    </dgm:pt>
    <dgm:pt modelId="{262C504A-B9D6-4ADA-B89F-9AB0267595CA}" type="pres">
      <dgm:prSet presAssocID="{33DC6676-8239-47F4-B5AD-6494103953CA}" presName="vProcSp" presStyleCnt="0"/>
      <dgm:spPr/>
    </dgm:pt>
    <dgm:pt modelId="{3EEB602A-5F7E-4791-AA7C-147591353F3D}" type="pres">
      <dgm:prSet presAssocID="{33DC6676-8239-47F4-B5AD-6494103953CA}" presName="vSp1" presStyleCnt="0"/>
      <dgm:spPr/>
    </dgm:pt>
    <dgm:pt modelId="{B270A099-7802-4F33-9A46-6A8FF77F5CF3}" type="pres">
      <dgm:prSet presAssocID="{33DC6676-8239-47F4-B5AD-6494103953CA}" presName="simulatedConn" presStyleLbl="solidFgAcc1" presStyleIdx="0" presStyleCnt="5"/>
      <dgm:spPr/>
    </dgm:pt>
    <dgm:pt modelId="{0340863E-CE8A-404F-B905-192CBDCD4D1B}" type="pres">
      <dgm:prSet presAssocID="{33DC6676-8239-47F4-B5AD-6494103953CA}" presName="vSp2" presStyleCnt="0"/>
      <dgm:spPr/>
    </dgm:pt>
    <dgm:pt modelId="{DE60774C-88E2-494F-AF0D-F7F249B5FB78}" type="pres">
      <dgm:prSet presAssocID="{33DC6676-8239-47F4-B5AD-6494103953CA}" presName="sibTrans" presStyleCnt="0"/>
      <dgm:spPr/>
    </dgm:pt>
    <dgm:pt modelId="{80A189C2-EE05-49F8-9439-EAF7D3EFB285}" type="pres">
      <dgm:prSet presAssocID="{72E7F06B-9171-4383-B44B-AD9334F045D3}" presName="compositeNode" presStyleCnt="0">
        <dgm:presLayoutVars>
          <dgm:bulletEnabled val="1"/>
        </dgm:presLayoutVars>
      </dgm:prSet>
      <dgm:spPr/>
    </dgm:pt>
    <dgm:pt modelId="{8C51F76C-0686-45DC-8B81-EF9B57551A40}" type="pres">
      <dgm:prSet presAssocID="{72E7F06B-9171-4383-B44B-AD9334F045D3}" presName="bgRect" presStyleLbl="node1" presStyleIdx="1" presStyleCnt="6"/>
      <dgm:spPr/>
      <dgm:t>
        <a:bodyPr/>
        <a:lstStyle/>
        <a:p>
          <a:endParaRPr lang="en-US"/>
        </a:p>
      </dgm:t>
    </dgm:pt>
    <dgm:pt modelId="{0E14316A-1242-436A-B1B2-22227C154C8A}" type="pres">
      <dgm:prSet presAssocID="{72E7F06B-9171-4383-B44B-AD9334F045D3}" presName="parentNode" presStyleLbl="node1" presStyleIdx="1" presStyleCnt="6">
        <dgm:presLayoutVars>
          <dgm:chMax val="0"/>
          <dgm:bulletEnabled val="1"/>
        </dgm:presLayoutVars>
      </dgm:prSet>
      <dgm:spPr/>
      <dgm:t>
        <a:bodyPr/>
        <a:lstStyle/>
        <a:p>
          <a:endParaRPr lang="en-US"/>
        </a:p>
      </dgm:t>
    </dgm:pt>
    <dgm:pt modelId="{B88FF235-B33E-49A9-8F02-FA911945EE83}" type="pres">
      <dgm:prSet presAssocID="{72E7F06B-9171-4383-B44B-AD9334F045D3}" presName="childNode" presStyleLbl="node1" presStyleIdx="1" presStyleCnt="6">
        <dgm:presLayoutVars>
          <dgm:bulletEnabled val="1"/>
        </dgm:presLayoutVars>
      </dgm:prSet>
      <dgm:spPr/>
      <dgm:t>
        <a:bodyPr/>
        <a:lstStyle/>
        <a:p>
          <a:endParaRPr lang="en-US"/>
        </a:p>
      </dgm:t>
    </dgm:pt>
    <dgm:pt modelId="{3E0E4560-6F42-4446-9DD5-3217B11A27CA}" type="pres">
      <dgm:prSet presAssocID="{4648DC24-7B85-4ED5-946D-C499DBF607D5}" presName="hSp" presStyleCnt="0"/>
      <dgm:spPr/>
    </dgm:pt>
    <dgm:pt modelId="{9CA2281D-201E-4B65-9948-7434DB8B0D10}" type="pres">
      <dgm:prSet presAssocID="{4648DC24-7B85-4ED5-946D-C499DBF607D5}" presName="vProcSp" presStyleCnt="0"/>
      <dgm:spPr/>
    </dgm:pt>
    <dgm:pt modelId="{9F72769C-F017-47D8-92BB-CD43F9B26E7D}" type="pres">
      <dgm:prSet presAssocID="{4648DC24-7B85-4ED5-946D-C499DBF607D5}" presName="vSp1" presStyleCnt="0"/>
      <dgm:spPr/>
    </dgm:pt>
    <dgm:pt modelId="{810747E1-1B86-4C1A-A932-2CF1E89F1849}" type="pres">
      <dgm:prSet presAssocID="{4648DC24-7B85-4ED5-946D-C499DBF607D5}" presName="simulatedConn" presStyleLbl="solidFgAcc1" presStyleIdx="1" presStyleCnt="5"/>
      <dgm:spPr/>
    </dgm:pt>
    <dgm:pt modelId="{B69377DC-3A70-46A9-9738-8AB7B2703168}" type="pres">
      <dgm:prSet presAssocID="{4648DC24-7B85-4ED5-946D-C499DBF607D5}" presName="vSp2" presStyleCnt="0"/>
      <dgm:spPr/>
    </dgm:pt>
    <dgm:pt modelId="{8BF944B5-E87E-4DB4-B513-D520F3E910B7}" type="pres">
      <dgm:prSet presAssocID="{4648DC24-7B85-4ED5-946D-C499DBF607D5}" presName="sibTrans" presStyleCnt="0"/>
      <dgm:spPr/>
    </dgm:pt>
    <dgm:pt modelId="{4D31AEAE-BD95-449F-AA84-F2D9602BDB0B}" type="pres">
      <dgm:prSet presAssocID="{9EAE9403-A112-4737-92ED-9AF78ED302FA}" presName="compositeNode" presStyleCnt="0">
        <dgm:presLayoutVars>
          <dgm:bulletEnabled val="1"/>
        </dgm:presLayoutVars>
      </dgm:prSet>
      <dgm:spPr/>
    </dgm:pt>
    <dgm:pt modelId="{6411B6F3-9177-4813-870E-07C85E68C0A1}" type="pres">
      <dgm:prSet presAssocID="{9EAE9403-A112-4737-92ED-9AF78ED302FA}" presName="bgRect" presStyleLbl="node1" presStyleIdx="2" presStyleCnt="6"/>
      <dgm:spPr/>
      <dgm:t>
        <a:bodyPr/>
        <a:lstStyle/>
        <a:p>
          <a:endParaRPr lang="en-US"/>
        </a:p>
      </dgm:t>
    </dgm:pt>
    <dgm:pt modelId="{1E008348-2277-48DE-82A5-B76BE89F6A9A}" type="pres">
      <dgm:prSet presAssocID="{9EAE9403-A112-4737-92ED-9AF78ED302FA}" presName="parentNode" presStyleLbl="node1" presStyleIdx="2" presStyleCnt="6">
        <dgm:presLayoutVars>
          <dgm:chMax val="0"/>
          <dgm:bulletEnabled val="1"/>
        </dgm:presLayoutVars>
      </dgm:prSet>
      <dgm:spPr/>
      <dgm:t>
        <a:bodyPr/>
        <a:lstStyle/>
        <a:p>
          <a:endParaRPr lang="en-US"/>
        </a:p>
      </dgm:t>
    </dgm:pt>
    <dgm:pt modelId="{B7773EE4-7F59-4E36-BD14-859B529FC309}" type="pres">
      <dgm:prSet presAssocID="{9EAE9403-A112-4737-92ED-9AF78ED302FA}" presName="childNode" presStyleLbl="node1" presStyleIdx="2" presStyleCnt="6">
        <dgm:presLayoutVars>
          <dgm:bulletEnabled val="1"/>
        </dgm:presLayoutVars>
      </dgm:prSet>
      <dgm:spPr/>
      <dgm:t>
        <a:bodyPr/>
        <a:lstStyle/>
        <a:p>
          <a:endParaRPr lang="en-US"/>
        </a:p>
      </dgm:t>
    </dgm:pt>
    <dgm:pt modelId="{852F895D-33F8-4AA6-8E13-1844B8CC2424}" type="pres">
      <dgm:prSet presAssocID="{5A2B41FF-7D53-4E77-ADD7-2DF9494F0127}" presName="hSp" presStyleCnt="0"/>
      <dgm:spPr/>
    </dgm:pt>
    <dgm:pt modelId="{4361ADBC-7EFA-43CC-91FD-875E24CB46EB}" type="pres">
      <dgm:prSet presAssocID="{5A2B41FF-7D53-4E77-ADD7-2DF9494F0127}" presName="vProcSp" presStyleCnt="0"/>
      <dgm:spPr/>
    </dgm:pt>
    <dgm:pt modelId="{99F6EA09-19A6-4609-8312-CA97666495A7}" type="pres">
      <dgm:prSet presAssocID="{5A2B41FF-7D53-4E77-ADD7-2DF9494F0127}" presName="vSp1" presStyleCnt="0"/>
      <dgm:spPr/>
    </dgm:pt>
    <dgm:pt modelId="{4C386F25-AA11-4050-BA18-060432A58C54}" type="pres">
      <dgm:prSet presAssocID="{5A2B41FF-7D53-4E77-ADD7-2DF9494F0127}" presName="simulatedConn" presStyleLbl="solidFgAcc1" presStyleIdx="2" presStyleCnt="5"/>
      <dgm:spPr/>
    </dgm:pt>
    <dgm:pt modelId="{51C910D1-6F0A-4FA3-A075-E11FD28A8FC8}" type="pres">
      <dgm:prSet presAssocID="{5A2B41FF-7D53-4E77-ADD7-2DF9494F0127}" presName="vSp2" presStyleCnt="0"/>
      <dgm:spPr/>
    </dgm:pt>
    <dgm:pt modelId="{FDD07935-AC30-4070-BE44-3B5CAB78680B}" type="pres">
      <dgm:prSet presAssocID="{5A2B41FF-7D53-4E77-ADD7-2DF9494F0127}" presName="sibTrans" presStyleCnt="0"/>
      <dgm:spPr/>
    </dgm:pt>
    <dgm:pt modelId="{86164E03-80F3-4781-8DB8-98AF669EE72F}" type="pres">
      <dgm:prSet presAssocID="{6FEF60C6-45B8-4D8B-B392-DF40B60074D4}" presName="compositeNode" presStyleCnt="0">
        <dgm:presLayoutVars>
          <dgm:bulletEnabled val="1"/>
        </dgm:presLayoutVars>
      </dgm:prSet>
      <dgm:spPr/>
    </dgm:pt>
    <dgm:pt modelId="{134DFF2F-A775-44C2-A03A-192CD2955F9E}" type="pres">
      <dgm:prSet presAssocID="{6FEF60C6-45B8-4D8B-B392-DF40B60074D4}" presName="bgRect" presStyleLbl="node1" presStyleIdx="3" presStyleCnt="6"/>
      <dgm:spPr/>
      <dgm:t>
        <a:bodyPr/>
        <a:lstStyle/>
        <a:p>
          <a:endParaRPr lang="en-US"/>
        </a:p>
      </dgm:t>
    </dgm:pt>
    <dgm:pt modelId="{1AD198CB-1DCD-4F61-89ED-A4D9C41001C0}" type="pres">
      <dgm:prSet presAssocID="{6FEF60C6-45B8-4D8B-B392-DF40B60074D4}" presName="parentNode" presStyleLbl="node1" presStyleIdx="3" presStyleCnt="6">
        <dgm:presLayoutVars>
          <dgm:chMax val="0"/>
          <dgm:bulletEnabled val="1"/>
        </dgm:presLayoutVars>
      </dgm:prSet>
      <dgm:spPr/>
      <dgm:t>
        <a:bodyPr/>
        <a:lstStyle/>
        <a:p>
          <a:endParaRPr lang="en-US"/>
        </a:p>
      </dgm:t>
    </dgm:pt>
    <dgm:pt modelId="{CFD5CA21-D05F-4408-9587-98C56AFB7950}" type="pres">
      <dgm:prSet presAssocID="{6FEF60C6-45B8-4D8B-B392-DF40B60074D4}" presName="childNode" presStyleLbl="node1" presStyleIdx="3" presStyleCnt="6">
        <dgm:presLayoutVars>
          <dgm:bulletEnabled val="1"/>
        </dgm:presLayoutVars>
      </dgm:prSet>
      <dgm:spPr/>
      <dgm:t>
        <a:bodyPr/>
        <a:lstStyle/>
        <a:p>
          <a:endParaRPr lang="en-US"/>
        </a:p>
      </dgm:t>
    </dgm:pt>
    <dgm:pt modelId="{E065820F-6666-4CBA-96C5-1D9B90B5DCE2}" type="pres">
      <dgm:prSet presAssocID="{BC274210-8763-4C8D-A5D2-6C0C380B7CD7}" presName="hSp" presStyleCnt="0"/>
      <dgm:spPr/>
    </dgm:pt>
    <dgm:pt modelId="{E3EE324E-A362-43FA-83D0-D42E328B5C59}" type="pres">
      <dgm:prSet presAssocID="{BC274210-8763-4C8D-A5D2-6C0C380B7CD7}" presName="vProcSp" presStyleCnt="0"/>
      <dgm:spPr/>
    </dgm:pt>
    <dgm:pt modelId="{1EAB57F1-34DB-4731-AA65-A31BD046F6BD}" type="pres">
      <dgm:prSet presAssocID="{BC274210-8763-4C8D-A5D2-6C0C380B7CD7}" presName="vSp1" presStyleCnt="0"/>
      <dgm:spPr/>
    </dgm:pt>
    <dgm:pt modelId="{65998DFF-85BC-421C-8417-F39CE8FFB517}" type="pres">
      <dgm:prSet presAssocID="{BC274210-8763-4C8D-A5D2-6C0C380B7CD7}" presName="simulatedConn" presStyleLbl="solidFgAcc1" presStyleIdx="3" presStyleCnt="5"/>
      <dgm:spPr/>
    </dgm:pt>
    <dgm:pt modelId="{36422F5A-99A3-4C99-AA4B-602E986E91FE}" type="pres">
      <dgm:prSet presAssocID="{BC274210-8763-4C8D-A5D2-6C0C380B7CD7}" presName="vSp2" presStyleCnt="0"/>
      <dgm:spPr/>
    </dgm:pt>
    <dgm:pt modelId="{6A448308-8B4C-478E-B8B3-627A53BC406C}" type="pres">
      <dgm:prSet presAssocID="{BC274210-8763-4C8D-A5D2-6C0C380B7CD7}" presName="sibTrans" presStyleCnt="0"/>
      <dgm:spPr/>
    </dgm:pt>
    <dgm:pt modelId="{6C55EC8B-7045-4F32-A6CA-07C3799E81CF}" type="pres">
      <dgm:prSet presAssocID="{E9E5C359-CF80-41B2-8A2C-4C057F1543DB}" presName="compositeNode" presStyleCnt="0">
        <dgm:presLayoutVars>
          <dgm:bulletEnabled val="1"/>
        </dgm:presLayoutVars>
      </dgm:prSet>
      <dgm:spPr/>
    </dgm:pt>
    <dgm:pt modelId="{47859148-F92E-4AA4-9A83-09DFAAB5462E}" type="pres">
      <dgm:prSet presAssocID="{E9E5C359-CF80-41B2-8A2C-4C057F1543DB}" presName="bgRect" presStyleLbl="node1" presStyleIdx="4" presStyleCnt="6"/>
      <dgm:spPr/>
      <dgm:t>
        <a:bodyPr/>
        <a:lstStyle/>
        <a:p>
          <a:endParaRPr lang="en-US"/>
        </a:p>
      </dgm:t>
    </dgm:pt>
    <dgm:pt modelId="{F3625DF5-A6B6-4E1B-B05B-BC1DD4C5C32B}" type="pres">
      <dgm:prSet presAssocID="{E9E5C359-CF80-41B2-8A2C-4C057F1543DB}" presName="parentNode" presStyleLbl="node1" presStyleIdx="4" presStyleCnt="6">
        <dgm:presLayoutVars>
          <dgm:chMax val="0"/>
          <dgm:bulletEnabled val="1"/>
        </dgm:presLayoutVars>
      </dgm:prSet>
      <dgm:spPr/>
      <dgm:t>
        <a:bodyPr/>
        <a:lstStyle/>
        <a:p>
          <a:endParaRPr lang="en-US"/>
        </a:p>
      </dgm:t>
    </dgm:pt>
    <dgm:pt modelId="{6DF7F28E-7D60-4C9B-9008-D57E4E132D02}" type="pres">
      <dgm:prSet presAssocID="{E9E5C359-CF80-41B2-8A2C-4C057F1543DB}" presName="childNode" presStyleLbl="node1" presStyleIdx="4" presStyleCnt="6">
        <dgm:presLayoutVars>
          <dgm:bulletEnabled val="1"/>
        </dgm:presLayoutVars>
      </dgm:prSet>
      <dgm:spPr/>
      <dgm:t>
        <a:bodyPr/>
        <a:lstStyle/>
        <a:p>
          <a:endParaRPr lang="en-US"/>
        </a:p>
      </dgm:t>
    </dgm:pt>
    <dgm:pt modelId="{9BE9A164-A6A8-4C99-9F81-0AB114F529C3}" type="pres">
      <dgm:prSet presAssocID="{9B4D4A6D-9E29-4EC2-882E-704B2F9CF704}" presName="hSp" presStyleCnt="0"/>
      <dgm:spPr/>
    </dgm:pt>
    <dgm:pt modelId="{C388D10B-4F9D-4F9B-AE9D-BCF7E1D04EA7}" type="pres">
      <dgm:prSet presAssocID="{9B4D4A6D-9E29-4EC2-882E-704B2F9CF704}" presName="vProcSp" presStyleCnt="0"/>
      <dgm:spPr/>
    </dgm:pt>
    <dgm:pt modelId="{AF32EFA9-0254-4E81-BE3D-8C1E0BB4607B}" type="pres">
      <dgm:prSet presAssocID="{9B4D4A6D-9E29-4EC2-882E-704B2F9CF704}" presName="vSp1" presStyleCnt="0"/>
      <dgm:spPr/>
    </dgm:pt>
    <dgm:pt modelId="{C6B93BFA-6037-4DAB-A1F4-85B4255E5287}" type="pres">
      <dgm:prSet presAssocID="{9B4D4A6D-9E29-4EC2-882E-704B2F9CF704}" presName="simulatedConn" presStyleLbl="solidFgAcc1" presStyleIdx="4" presStyleCnt="5"/>
      <dgm:spPr/>
    </dgm:pt>
    <dgm:pt modelId="{44FD7022-F549-4BA8-9711-2B9BBFF0F6CA}" type="pres">
      <dgm:prSet presAssocID="{9B4D4A6D-9E29-4EC2-882E-704B2F9CF704}" presName="vSp2" presStyleCnt="0"/>
      <dgm:spPr/>
    </dgm:pt>
    <dgm:pt modelId="{BB1324E1-C727-4993-8E83-2EADD91273CF}" type="pres">
      <dgm:prSet presAssocID="{9B4D4A6D-9E29-4EC2-882E-704B2F9CF704}" presName="sibTrans" presStyleCnt="0"/>
      <dgm:spPr/>
    </dgm:pt>
    <dgm:pt modelId="{A25CDDCE-838D-42C1-A613-C9374CEF2D62}" type="pres">
      <dgm:prSet presAssocID="{2A5B57A4-BA83-4208-9BF3-C71F8F9B8800}" presName="compositeNode" presStyleCnt="0">
        <dgm:presLayoutVars>
          <dgm:bulletEnabled val="1"/>
        </dgm:presLayoutVars>
      </dgm:prSet>
      <dgm:spPr/>
    </dgm:pt>
    <dgm:pt modelId="{359F3D07-2626-4673-A751-BDB0D576C8CB}" type="pres">
      <dgm:prSet presAssocID="{2A5B57A4-BA83-4208-9BF3-C71F8F9B8800}" presName="bgRect" presStyleLbl="node1" presStyleIdx="5" presStyleCnt="6"/>
      <dgm:spPr/>
      <dgm:t>
        <a:bodyPr/>
        <a:lstStyle/>
        <a:p>
          <a:endParaRPr lang="en-US"/>
        </a:p>
      </dgm:t>
    </dgm:pt>
    <dgm:pt modelId="{6F3E7727-E62B-4F1C-B729-1C28B4F97DD6}" type="pres">
      <dgm:prSet presAssocID="{2A5B57A4-BA83-4208-9BF3-C71F8F9B8800}" presName="parentNode" presStyleLbl="node1" presStyleIdx="5" presStyleCnt="6">
        <dgm:presLayoutVars>
          <dgm:chMax val="0"/>
          <dgm:bulletEnabled val="1"/>
        </dgm:presLayoutVars>
      </dgm:prSet>
      <dgm:spPr/>
      <dgm:t>
        <a:bodyPr/>
        <a:lstStyle/>
        <a:p>
          <a:endParaRPr lang="en-US"/>
        </a:p>
      </dgm:t>
    </dgm:pt>
    <dgm:pt modelId="{C5ACEBBC-FE6F-4931-BBCC-4D083AF11627}" type="pres">
      <dgm:prSet presAssocID="{2A5B57A4-BA83-4208-9BF3-C71F8F9B8800}" presName="childNode" presStyleLbl="node1" presStyleIdx="5" presStyleCnt="6">
        <dgm:presLayoutVars>
          <dgm:bulletEnabled val="1"/>
        </dgm:presLayoutVars>
      </dgm:prSet>
      <dgm:spPr/>
      <dgm:t>
        <a:bodyPr/>
        <a:lstStyle/>
        <a:p>
          <a:endParaRPr lang="en-US"/>
        </a:p>
      </dgm:t>
    </dgm:pt>
  </dgm:ptLst>
  <dgm:cxnLst>
    <dgm:cxn modelId="{1A0592C5-C1F9-42DA-A5F8-0F3213AEE0E8}" type="presOf" srcId="{9EAE9403-A112-4737-92ED-9AF78ED302FA}" destId="{1E008348-2277-48DE-82A5-B76BE89F6A9A}" srcOrd="1" destOrd="0" presId="urn:microsoft.com/office/officeart/2005/8/layout/hProcess7"/>
    <dgm:cxn modelId="{6BC3BBF9-7CD1-4949-9042-35CB83455AAC}" type="presOf" srcId="{A4B0F599-2DAF-4B96-A53B-BA26FFA5D79D}" destId="{6DF7F28E-7D60-4C9B-9008-D57E4E132D02}" srcOrd="0" destOrd="0" presId="urn:microsoft.com/office/officeart/2005/8/layout/hProcess7"/>
    <dgm:cxn modelId="{AF91C7D4-9BB5-4A1E-B22E-A5EDB852C5F5}" type="presOf" srcId="{BF1B1742-3AB9-4A03-8740-83FCBF885BE7}" destId="{B7773EE4-7F59-4E36-BD14-859B529FC309}" srcOrd="0" destOrd="0" presId="urn:microsoft.com/office/officeart/2005/8/layout/hProcess7"/>
    <dgm:cxn modelId="{148F5072-6E7C-4B18-BBCE-10F0663C9EC0}" srcId="{9EAE9403-A112-4737-92ED-9AF78ED302FA}" destId="{DC3D9B5B-BC47-44FF-8F19-2589DD412699}" srcOrd="2" destOrd="0" parTransId="{FEE28128-386E-44B6-905B-88C1A7AB280C}" sibTransId="{981FE3B6-B60B-4AC5-AD72-613BFDD074CC}"/>
    <dgm:cxn modelId="{D9E6C364-3C5B-4DF6-9C91-A98C55C82B52}" srcId="{6FEF60C6-45B8-4D8B-B392-DF40B60074D4}" destId="{494559C2-BA19-4E74-96E9-1CEE2CBD51CA}" srcOrd="1" destOrd="0" parTransId="{2BC6431F-31F6-4CA4-ACB2-8E5584C65BA6}" sibTransId="{F4ADB5F7-0BAD-41C8-8E0D-808E8F6CD90D}"/>
    <dgm:cxn modelId="{1AE60832-4BCB-4DA1-93A0-23F3F7535536}" type="presOf" srcId="{6FEF60C6-45B8-4D8B-B392-DF40B60074D4}" destId="{1AD198CB-1DCD-4F61-89ED-A4D9C41001C0}" srcOrd="1" destOrd="0" presId="urn:microsoft.com/office/officeart/2005/8/layout/hProcess7"/>
    <dgm:cxn modelId="{13F713B4-935C-4A64-A47C-55092FF90A2E}" type="presOf" srcId="{E9E5C359-CF80-41B2-8A2C-4C057F1543DB}" destId="{47859148-F92E-4AA4-9A83-09DFAAB5462E}" srcOrd="0" destOrd="0" presId="urn:microsoft.com/office/officeart/2005/8/layout/hProcess7"/>
    <dgm:cxn modelId="{77279D8C-4583-4A63-A52C-0193A682EF24}" srcId="{E9E5C359-CF80-41B2-8A2C-4C057F1543DB}" destId="{A4B0F599-2DAF-4B96-A53B-BA26FFA5D79D}" srcOrd="0" destOrd="0" parTransId="{D07EE8D1-A160-4A9C-91D1-0FF7A3998625}" sibTransId="{4E468610-0CFF-46F5-A89E-8D9AD4AB70F2}"/>
    <dgm:cxn modelId="{53E90A63-EE9B-4112-A082-7508DC46C571}" type="presOf" srcId="{DC3D9B5B-BC47-44FF-8F19-2589DD412699}" destId="{B7773EE4-7F59-4E36-BD14-859B529FC309}" srcOrd="0" destOrd="2" presId="urn:microsoft.com/office/officeart/2005/8/layout/hProcess7"/>
    <dgm:cxn modelId="{D735309E-AF1C-49FB-A4E7-BEEE04AE425A}" srcId="{6FEF60C6-45B8-4D8B-B392-DF40B60074D4}" destId="{9F56AAF3-B5EC-4124-B718-85799C8AB7B0}" srcOrd="0" destOrd="0" parTransId="{4999667B-8E93-42F0-A3A8-16F9E87769D0}" sibTransId="{06170D4E-AF0B-4A42-997B-E1E6A0EA98E1}"/>
    <dgm:cxn modelId="{CB8C5C96-E2AC-4F6F-B34A-BE75C6412F77}" type="presOf" srcId="{2A5B57A4-BA83-4208-9BF3-C71F8F9B8800}" destId="{359F3D07-2626-4673-A751-BDB0D576C8CB}" srcOrd="0" destOrd="0" presId="urn:microsoft.com/office/officeart/2005/8/layout/hProcess7"/>
    <dgm:cxn modelId="{BA333DD0-29B6-45FF-996C-DEC66F30172E}" type="presOf" srcId="{2A5B57A4-BA83-4208-9BF3-C71F8F9B8800}" destId="{6F3E7727-E62B-4F1C-B729-1C28B4F97DD6}" srcOrd="1" destOrd="0" presId="urn:microsoft.com/office/officeart/2005/8/layout/hProcess7"/>
    <dgm:cxn modelId="{14A6E9A9-18F3-4C83-9150-EEC0070D6E17}" type="presOf" srcId="{ACAD5D45-2807-4C29-800F-055889A7ECDC}" destId="{B88FF235-B33E-49A9-8F02-FA911945EE83}" srcOrd="0" destOrd="2" presId="urn:microsoft.com/office/officeart/2005/8/layout/hProcess7"/>
    <dgm:cxn modelId="{A1243A44-8EAD-45E1-8A07-07FCF12D7BCF}" type="presOf" srcId="{6FEF60C6-45B8-4D8B-B392-DF40B60074D4}" destId="{134DFF2F-A775-44C2-A03A-192CD2955F9E}" srcOrd="0" destOrd="0" presId="urn:microsoft.com/office/officeart/2005/8/layout/hProcess7"/>
    <dgm:cxn modelId="{E9C0F77E-DE6C-46E5-BE97-ABBBA30A0238}" type="presOf" srcId="{72E7F06B-9171-4383-B44B-AD9334F045D3}" destId="{0E14316A-1242-436A-B1B2-22227C154C8A}" srcOrd="1" destOrd="0" presId="urn:microsoft.com/office/officeart/2005/8/layout/hProcess7"/>
    <dgm:cxn modelId="{718377EA-C3EA-4352-B2E9-B530FE6D4A7A}" type="presOf" srcId="{3A3DD0EA-BDA9-4B95-8EC0-198D9255DE2C}" destId="{6DF7F28E-7D60-4C9B-9008-D57E4E132D02}" srcOrd="0" destOrd="1" presId="urn:microsoft.com/office/officeart/2005/8/layout/hProcess7"/>
    <dgm:cxn modelId="{E8859E89-A33B-4BB9-98F9-5DC7DE21F903}" type="presOf" srcId="{9F56AAF3-B5EC-4124-B718-85799C8AB7B0}" destId="{CFD5CA21-D05F-4408-9587-98C56AFB7950}" srcOrd="0" destOrd="0" presId="urn:microsoft.com/office/officeart/2005/8/layout/hProcess7"/>
    <dgm:cxn modelId="{45F814A2-4409-4DA2-8FAF-5FFF3315DADA}" type="presOf" srcId="{72E7F06B-9171-4383-B44B-AD9334F045D3}" destId="{8C51F76C-0686-45DC-8B81-EF9B57551A40}" srcOrd="0" destOrd="0" presId="urn:microsoft.com/office/officeart/2005/8/layout/hProcess7"/>
    <dgm:cxn modelId="{6C7D6F1C-445F-4E8F-B9D6-08A83FA1A576}" srcId="{E9E5C359-CF80-41B2-8A2C-4C057F1543DB}" destId="{3A3DD0EA-BDA9-4B95-8EC0-198D9255DE2C}" srcOrd="1" destOrd="0" parTransId="{7A013749-A739-4BD1-8154-4A00EE0B12F0}" sibTransId="{DCD71207-EE79-46A3-B16A-FB428BD2D4F5}"/>
    <dgm:cxn modelId="{F44D9BA6-9598-4127-914C-5821174662E7}" type="presOf" srcId="{F0171FDD-C4C3-41E8-84BE-6A6FAA93F216}" destId="{6DF7F28E-7D60-4C9B-9008-D57E4E132D02}" srcOrd="0" destOrd="2" presId="urn:microsoft.com/office/officeart/2005/8/layout/hProcess7"/>
    <dgm:cxn modelId="{C1338C79-8310-4F9D-84DB-B9BCB40C66FE}" srcId="{6FEF60C6-45B8-4D8B-B392-DF40B60074D4}" destId="{0E2C74CE-367C-4277-8663-E44AF6E0F9DF}" srcOrd="2" destOrd="0" parTransId="{A18A06AC-3987-46A1-A386-3965C9D7AC16}" sibTransId="{01FD2735-3690-4163-8913-5D9A39D40434}"/>
    <dgm:cxn modelId="{E8396ECF-76C9-4321-A413-E9BDCFC25A27}" type="presOf" srcId="{91145C1F-264E-4BBB-86DE-D213A395D1E4}" destId="{B7773EE4-7F59-4E36-BD14-859B529FC309}" srcOrd="0" destOrd="1" presId="urn:microsoft.com/office/officeart/2005/8/layout/hProcess7"/>
    <dgm:cxn modelId="{828AD844-A6DB-4A83-B977-0BECB8B0B836}" type="presOf" srcId="{E9E5C359-CF80-41B2-8A2C-4C057F1543DB}" destId="{F3625DF5-A6B6-4E1B-B05B-BC1DD4C5C32B}" srcOrd="1" destOrd="0" presId="urn:microsoft.com/office/officeart/2005/8/layout/hProcess7"/>
    <dgm:cxn modelId="{612D3C0B-329C-469E-9E35-27586E18D8BC}" type="presOf" srcId="{BC789AFB-D4C7-44C8-BE59-9DFD26810745}" destId="{C5ACEBBC-FE6F-4931-BBCC-4D083AF11627}" srcOrd="0" destOrd="2" presId="urn:microsoft.com/office/officeart/2005/8/layout/hProcess7"/>
    <dgm:cxn modelId="{938FD7E1-D9BA-404D-B490-2A83AA74CD61}" srcId="{9EAE9403-A112-4737-92ED-9AF78ED302FA}" destId="{91145C1F-264E-4BBB-86DE-D213A395D1E4}" srcOrd="1" destOrd="0" parTransId="{AD369FD8-0FEF-4942-9FE4-4F8C6FD29638}" sibTransId="{8E394792-132F-4023-9D78-955D23BD8E98}"/>
    <dgm:cxn modelId="{2E3900F1-4D87-4B42-A31D-060D4D03D419}" type="presOf" srcId="{5095E626-094C-459C-9836-C12287FE8908}" destId="{5E51C219-FD85-411B-B48E-2E683696F1CA}" srcOrd="0" destOrd="0" presId="urn:microsoft.com/office/officeart/2005/8/layout/hProcess7"/>
    <dgm:cxn modelId="{6C8E4B11-5687-44F0-8A9D-AE9EEC3B11CB}" srcId="{72E7F06B-9171-4383-B44B-AD9334F045D3}" destId="{7ADB921F-8606-4AA8-BDB7-B04450809C6A}" srcOrd="1" destOrd="0" parTransId="{BA2E1BA3-3BFC-41E2-ACCB-9F8B9ABBF9AC}" sibTransId="{E29EBBE3-6C5A-4CE8-A3CC-E6A6FDD66B28}"/>
    <dgm:cxn modelId="{176E7AA5-9E01-4ABD-A3BC-F05455D53419}" srcId="{2A5B57A4-BA83-4208-9BF3-C71F8F9B8800}" destId="{BC789AFB-D4C7-44C8-BE59-9DFD26810745}" srcOrd="2" destOrd="0" parTransId="{9C58D1C9-38FC-46DD-8B36-3F0A290D0EC9}" sibTransId="{24E27527-BBDF-48D3-AC19-FD243E7E2417}"/>
    <dgm:cxn modelId="{33D46E1C-1940-4EB0-A9E3-E0AE6880E24D}" type="presOf" srcId="{FD7400A9-9499-4C77-B719-80D2B02F444E}" destId="{B88FF235-B33E-49A9-8F02-FA911945EE83}" srcOrd="0" destOrd="0" presId="urn:microsoft.com/office/officeart/2005/8/layout/hProcess7"/>
    <dgm:cxn modelId="{D4EE00DA-DA4A-48F4-99C1-35F908DB9E58}" srcId="{84A6C704-689B-43D5-BA5C-897474CCEB80}" destId="{2A5B57A4-BA83-4208-9BF3-C71F8F9B8800}" srcOrd="5" destOrd="0" parTransId="{F31B6DD4-9F53-4E6A-BC7F-CCD75A78C5D0}" sibTransId="{D00B5D9C-2A8E-4463-AD32-D5FDD1F7E1E4}"/>
    <dgm:cxn modelId="{1EC7295F-4F47-4563-B62E-D4EB9952F649}" srcId="{84A6C704-689B-43D5-BA5C-897474CCEB80}" destId="{6FEF60C6-45B8-4D8B-B392-DF40B60074D4}" srcOrd="3" destOrd="0" parTransId="{5FB3B5A7-65AA-41A0-8AF6-031E944DF29E}" sibTransId="{BC274210-8763-4C8D-A5D2-6C0C380B7CD7}"/>
    <dgm:cxn modelId="{E6D1D444-E09E-4501-8643-83DB3D48DA6A}" srcId="{9EAE9403-A112-4737-92ED-9AF78ED302FA}" destId="{BF1B1742-3AB9-4A03-8740-83FCBF885BE7}" srcOrd="0" destOrd="0" parTransId="{4E6F77EA-BEDF-4A07-A2F9-0F756CD223C8}" sibTransId="{36359B4B-27B4-4E42-9583-C8BA8FAAD507}"/>
    <dgm:cxn modelId="{0CB5AA28-9019-4F35-AE20-DC5E14588304}" srcId="{2A5B57A4-BA83-4208-9BF3-C71F8F9B8800}" destId="{8C833D61-48F4-43A1-B8CE-A02C4238DDD8}" srcOrd="0" destOrd="0" parTransId="{CC6A8439-EB75-4EF6-8C2C-89CF3F29D931}" sibTransId="{72A4782F-4056-464E-B8B7-C86D4AB052F3}"/>
    <dgm:cxn modelId="{95332DD4-DE3A-4956-BDCF-E174176D1423}" type="presOf" srcId="{0E2C74CE-367C-4277-8663-E44AF6E0F9DF}" destId="{CFD5CA21-D05F-4408-9587-98C56AFB7950}" srcOrd="0" destOrd="2" presId="urn:microsoft.com/office/officeart/2005/8/layout/hProcess7"/>
    <dgm:cxn modelId="{16AAA20F-1068-4230-9A43-16C0A4ABFC0B}" type="presOf" srcId="{16CB8361-D693-40A3-BE39-F95B813D7E53}" destId="{C5ACEBBC-FE6F-4931-BBCC-4D083AF11627}" srcOrd="0" destOrd="1" presId="urn:microsoft.com/office/officeart/2005/8/layout/hProcess7"/>
    <dgm:cxn modelId="{EBC53CE0-CD1D-4168-9689-66B7A9598284}" srcId="{84A6C704-689B-43D5-BA5C-897474CCEB80}" destId="{72E7F06B-9171-4383-B44B-AD9334F045D3}" srcOrd="1" destOrd="0" parTransId="{CD84096E-E72C-45AB-B463-BFDE2424E589}" sibTransId="{4648DC24-7B85-4ED5-946D-C499DBF607D5}"/>
    <dgm:cxn modelId="{56AB3D38-FB06-4644-8C00-38E4CD1D8979}" srcId="{5095E626-094C-459C-9836-C12287FE8908}" destId="{2110CB8C-8FCD-4A79-A7C1-8032CEC100C6}" srcOrd="0" destOrd="0" parTransId="{135A287B-60E8-4C0E-99AC-E1BF51A84736}" sibTransId="{0F01744E-B713-42A6-87CB-3BF0EF082351}"/>
    <dgm:cxn modelId="{48414B4E-80D1-49BF-B809-66E8E459264F}" type="presOf" srcId="{7ADB921F-8606-4AA8-BDB7-B04450809C6A}" destId="{B88FF235-B33E-49A9-8F02-FA911945EE83}" srcOrd="0" destOrd="1" presId="urn:microsoft.com/office/officeart/2005/8/layout/hProcess7"/>
    <dgm:cxn modelId="{FC9B56CD-1B7E-4468-833C-2D68B1B84CB1}" srcId="{2A5B57A4-BA83-4208-9BF3-C71F8F9B8800}" destId="{16CB8361-D693-40A3-BE39-F95B813D7E53}" srcOrd="1" destOrd="0" parTransId="{7ED9FAD9-FE7C-4528-B2EF-332342DDD974}" sibTransId="{55175D9C-ACF5-46F1-B57D-3DB66ED26176}"/>
    <dgm:cxn modelId="{AD794C66-645E-4963-BE80-C8AA64FBE0F2}" srcId="{E9E5C359-CF80-41B2-8A2C-4C057F1543DB}" destId="{F0171FDD-C4C3-41E8-84BE-6A6FAA93F216}" srcOrd="2" destOrd="0" parTransId="{2B56EFBD-B782-4932-8F7C-87CEF1020FC1}" sibTransId="{A5F80CA8-77E6-4E1C-A1C5-35AA24F26FE4}"/>
    <dgm:cxn modelId="{933CB39C-D3B1-4D91-A61E-7F3DE854789A}" type="presOf" srcId="{84A6C704-689B-43D5-BA5C-897474CCEB80}" destId="{A3239FC3-F08B-4C84-A931-EB6CD5D4F6E9}" srcOrd="0" destOrd="0" presId="urn:microsoft.com/office/officeart/2005/8/layout/hProcess7"/>
    <dgm:cxn modelId="{9AB7A831-C2F0-442C-AD06-360BE0D4EA65}" type="presOf" srcId="{2110CB8C-8FCD-4A79-A7C1-8032CEC100C6}" destId="{9B026655-BAF5-4C02-8BE4-4E0EA8A48769}" srcOrd="0" destOrd="0" presId="urn:microsoft.com/office/officeart/2005/8/layout/hProcess7"/>
    <dgm:cxn modelId="{521A2F66-12EA-45E8-BF54-DA56177A75F9}" srcId="{84A6C704-689B-43D5-BA5C-897474CCEB80}" destId="{5095E626-094C-459C-9836-C12287FE8908}" srcOrd="0" destOrd="0" parTransId="{E21BF6FC-D10E-48CF-9ADF-0DE074C05C52}" sibTransId="{33DC6676-8239-47F4-B5AD-6494103953CA}"/>
    <dgm:cxn modelId="{F30AEE20-97AD-4EA7-8EED-588BFC07D03B}" type="presOf" srcId="{494559C2-BA19-4E74-96E9-1CEE2CBD51CA}" destId="{CFD5CA21-D05F-4408-9587-98C56AFB7950}" srcOrd="0" destOrd="1" presId="urn:microsoft.com/office/officeart/2005/8/layout/hProcess7"/>
    <dgm:cxn modelId="{C34DCBDE-93C6-453B-A0BA-56207B4319F7}" srcId="{72E7F06B-9171-4383-B44B-AD9334F045D3}" destId="{ACAD5D45-2807-4C29-800F-055889A7ECDC}" srcOrd="2" destOrd="0" parTransId="{1A2DA238-1DE9-4FC8-B67F-D7094E2E32D3}" sibTransId="{281B9648-298D-44CB-8FE8-624C4738477C}"/>
    <dgm:cxn modelId="{EAA36B82-59C9-42F3-85DF-5B8333336392}" srcId="{84A6C704-689B-43D5-BA5C-897474CCEB80}" destId="{9EAE9403-A112-4737-92ED-9AF78ED302FA}" srcOrd="2" destOrd="0" parTransId="{95094EAD-0BE7-468B-868A-F72A479865E9}" sibTransId="{5A2B41FF-7D53-4E77-ADD7-2DF9494F0127}"/>
    <dgm:cxn modelId="{3E7C1119-95FA-4BB6-AE6D-2B43620BA94A}" srcId="{72E7F06B-9171-4383-B44B-AD9334F045D3}" destId="{FD7400A9-9499-4C77-B719-80D2B02F444E}" srcOrd="0" destOrd="0" parTransId="{5AE20627-98EE-4A3A-93B8-EE23F485726D}" sibTransId="{1E9A853A-3DDC-4290-A928-342F88247EE2}"/>
    <dgm:cxn modelId="{C16321B5-D341-40C8-8781-9AA9881FC085}" srcId="{84A6C704-689B-43D5-BA5C-897474CCEB80}" destId="{E9E5C359-CF80-41B2-8A2C-4C057F1543DB}" srcOrd="4" destOrd="0" parTransId="{71D74A9F-34D4-4132-B2A1-4018E047BBD6}" sibTransId="{9B4D4A6D-9E29-4EC2-882E-704B2F9CF704}"/>
    <dgm:cxn modelId="{81408064-EC15-4B88-A017-8EF45713B0F5}" type="presOf" srcId="{5095E626-094C-459C-9836-C12287FE8908}" destId="{9FF2ADE3-ED75-47CB-8CB2-F2B87C282FCC}" srcOrd="1" destOrd="0" presId="urn:microsoft.com/office/officeart/2005/8/layout/hProcess7"/>
    <dgm:cxn modelId="{2F39F70B-F7D3-4D2E-A9D5-6B7A8266B8E1}" type="presOf" srcId="{8C833D61-48F4-43A1-B8CE-A02C4238DDD8}" destId="{C5ACEBBC-FE6F-4931-BBCC-4D083AF11627}" srcOrd="0" destOrd="0" presId="urn:microsoft.com/office/officeart/2005/8/layout/hProcess7"/>
    <dgm:cxn modelId="{D6B5D324-A012-4CC1-9409-6CDA5000EB41}" type="presOf" srcId="{9EAE9403-A112-4737-92ED-9AF78ED302FA}" destId="{6411B6F3-9177-4813-870E-07C85E68C0A1}" srcOrd="0" destOrd="0" presId="urn:microsoft.com/office/officeart/2005/8/layout/hProcess7"/>
    <dgm:cxn modelId="{CAFAFE49-4F46-4310-B746-6436CB0887B8}" type="presParOf" srcId="{A3239FC3-F08B-4C84-A931-EB6CD5D4F6E9}" destId="{F7DE5065-C270-4BC6-B301-60EA7F080D50}" srcOrd="0" destOrd="0" presId="urn:microsoft.com/office/officeart/2005/8/layout/hProcess7"/>
    <dgm:cxn modelId="{7EF1024E-5D66-4E4B-B2AA-D02AD7FBF109}" type="presParOf" srcId="{F7DE5065-C270-4BC6-B301-60EA7F080D50}" destId="{5E51C219-FD85-411B-B48E-2E683696F1CA}" srcOrd="0" destOrd="0" presId="urn:microsoft.com/office/officeart/2005/8/layout/hProcess7"/>
    <dgm:cxn modelId="{0C0655E1-44C6-4A5D-913F-5BF522E7FF1E}" type="presParOf" srcId="{F7DE5065-C270-4BC6-B301-60EA7F080D50}" destId="{9FF2ADE3-ED75-47CB-8CB2-F2B87C282FCC}" srcOrd="1" destOrd="0" presId="urn:microsoft.com/office/officeart/2005/8/layout/hProcess7"/>
    <dgm:cxn modelId="{76D40FBA-ACF1-42DE-99F2-0D7478BEF462}" type="presParOf" srcId="{F7DE5065-C270-4BC6-B301-60EA7F080D50}" destId="{9B026655-BAF5-4C02-8BE4-4E0EA8A48769}" srcOrd="2" destOrd="0" presId="urn:microsoft.com/office/officeart/2005/8/layout/hProcess7"/>
    <dgm:cxn modelId="{9B560FBB-3633-486A-87F1-C35656971F27}" type="presParOf" srcId="{A3239FC3-F08B-4C84-A931-EB6CD5D4F6E9}" destId="{D7CB5037-FC78-4A24-BF9D-DA346D11C892}" srcOrd="1" destOrd="0" presId="urn:microsoft.com/office/officeart/2005/8/layout/hProcess7"/>
    <dgm:cxn modelId="{2EE4E776-4CAC-4B0E-83DA-19914F5FC3D4}" type="presParOf" srcId="{A3239FC3-F08B-4C84-A931-EB6CD5D4F6E9}" destId="{262C504A-B9D6-4ADA-B89F-9AB0267595CA}" srcOrd="2" destOrd="0" presId="urn:microsoft.com/office/officeart/2005/8/layout/hProcess7"/>
    <dgm:cxn modelId="{4682D3D7-2417-4015-B752-FFFADF815895}" type="presParOf" srcId="{262C504A-B9D6-4ADA-B89F-9AB0267595CA}" destId="{3EEB602A-5F7E-4791-AA7C-147591353F3D}" srcOrd="0" destOrd="0" presId="urn:microsoft.com/office/officeart/2005/8/layout/hProcess7"/>
    <dgm:cxn modelId="{992EC12B-7E82-4F82-8593-1FB195968B2D}" type="presParOf" srcId="{262C504A-B9D6-4ADA-B89F-9AB0267595CA}" destId="{B270A099-7802-4F33-9A46-6A8FF77F5CF3}" srcOrd="1" destOrd="0" presId="urn:microsoft.com/office/officeart/2005/8/layout/hProcess7"/>
    <dgm:cxn modelId="{8E5EA01A-7566-4C08-8FD6-93A38DCFC6A8}" type="presParOf" srcId="{262C504A-B9D6-4ADA-B89F-9AB0267595CA}" destId="{0340863E-CE8A-404F-B905-192CBDCD4D1B}" srcOrd="2" destOrd="0" presId="urn:microsoft.com/office/officeart/2005/8/layout/hProcess7"/>
    <dgm:cxn modelId="{0E703E16-A347-4967-BE87-167A11A00D07}" type="presParOf" srcId="{A3239FC3-F08B-4C84-A931-EB6CD5D4F6E9}" destId="{DE60774C-88E2-494F-AF0D-F7F249B5FB78}" srcOrd="3" destOrd="0" presId="urn:microsoft.com/office/officeart/2005/8/layout/hProcess7"/>
    <dgm:cxn modelId="{09692799-8B12-4959-BF0C-D3CB3AC6275F}" type="presParOf" srcId="{A3239FC3-F08B-4C84-A931-EB6CD5D4F6E9}" destId="{80A189C2-EE05-49F8-9439-EAF7D3EFB285}" srcOrd="4" destOrd="0" presId="urn:microsoft.com/office/officeart/2005/8/layout/hProcess7"/>
    <dgm:cxn modelId="{F29F23A1-4611-4BCE-B9B6-E9C439F6619A}" type="presParOf" srcId="{80A189C2-EE05-49F8-9439-EAF7D3EFB285}" destId="{8C51F76C-0686-45DC-8B81-EF9B57551A40}" srcOrd="0" destOrd="0" presId="urn:microsoft.com/office/officeart/2005/8/layout/hProcess7"/>
    <dgm:cxn modelId="{2C8F739B-00D6-40BF-9265-EC8D0C8BC88C}" type="presParOf" srcId="{80A189C2-EE05-49F8-9439-EAF7D3EFB285}" destId="{0E14316A-1242-436A-B1B2-22227C154C8A}" srcOrd="1" destOrd="0" presId="urn:microsoft.com/office/officeart/2005/8/layout/hProcess7"/>
    <dgm:cxn modelId="{47391E8E-CED1-416A-AADF-C793C32E0106}" type="presParOf" srcId="{80A189C2-EE05-49F8-9439-EAF7D3EFB285}" destId="{B88FF235-B33E-49A9-8F02-FA911945EE83}" srcOrd="2" destOrd="0" presId="urn:microsoft.com/office/officeart/2005/8/layout/hProcess7"/>
    <dgm:cxn modelId="{148BBCED-138C-4312-99BC-F0346F583645}" type="presParOf" srcId="{A3239FC3-F08B-4C84-A931-EB6CD5D4F6E9}" destId="{3E0E4560-6F42-4446-9DD5-3217B11A27CA}" srcOrd="5" destOrd="0" presId="urn:microsoft.com/office/officeart/2005/8/layout/hProcess7"/>
    <dgm:cxn modelId="{C86F877F-9044-4279-8115-CCA4D099D950}" type="presParOf" srcId="{A3239FC3-F08B-4C84-A931-EB6CD5D4F6E9}" destId="{9CA2281D-201E-4B65-9948-7434DB8B0D10}" srcOrd="6" destOrd="0" presId="urn:microsoft.com/office/officeart/2005/8/layout/hProcess7"/>
    <dgm:cxn modelId="{59FD109E-4724-416D-8A6D-FC14352E1971}" type="presParOf" srcId="{9CA2281D-201E-4B65-9948-7434DB8B0D10}" destId="{9F72769C-F017-47D8-92BB-CD43F9B26E7D}" srcOrd="0" destOrd="0" presId="urn:microsoft.com/office/officeart/2005/8/layout/hProcess7"/>
    <dgm:cxn modelId="{4FE246BB-E3FB-4C2D-A4C6-6725ACE42E87}" type="presParOf" srcId="{9CA2281D-201E-4B65-9948-7434DB8B0D10}" destId="{810747E1-1B86-4C1A-A932-2CF1E89F1849}" srcOrd="1" destOrd="0" presId="urn:microsoft.com/office/officeart/2005/8/layout/hProcess7"/>
    <dgm:cxn modelId="{ADCBF5E5-25C6-42E3-BF59-D1101B423A78}" type="presParOf" srcId="{9CA2281D-201E-4B65-9948-7434DB8B0D10}" destId="{B69377DC-3A70-46A9-9738-8AB7B2703168}" srcOrd="2" destOrd="0" presId="urn:microsoft.com/office/officeart/2005/8/layout/hProcess7"/>
    <dgm:cxn modelId="{C3533CF0-B0A5-460D-8B03-00D3B08D3B07}" type="presParOf" srcId="{A3239FC3-F08B-4C84-A931-EB6CD5D4F6E9}" destId="{8BF944B5-E87E-4DB4-B513-D520F3E910B7}" srcOrd="7" destOrd="0" presId="urn:microsoft.com/office/officeart/2005/8/layout/hProcess7"/>
    <dgm:cxn modelId="{DF72F4C4-7024-497E-9C72-0ABB085B04FC}" type="presParOf" srcId="{A3239FC3-F08B-4C84-A931-EB6CD5D4F6E9}" destId="{4D31AEAE-BD95-449F-AA84-F2D9602BDB0B}" srcOrd="8" destOrd="0" presId="urn:microsoft.com/office/officeart/2005/8/layout/hProcess7"/>
    <dgm:cxn modelId="{73A3C13B-9479-4213-ABA9-FB956D10B39B}" type="presParOf" srcId="{4D31AEAE-BD95-449F-AA84-F2D9602BDB0B}" destId="{6411B6F3-9177-4813-870E-07C85E68C0A1}" srcOrd="0" destOrd="0" presId="urn:microsoft.com/office/officeart/2005/8/layout/hProcess7"/>
    <dgm:cxn modelId="{C0F75113-BC7E-4E68-8265-80A64883792E}" type="presParOf" srcId="{4D31AEAE-BD95-449F-AA84-F2D9602BDB0B}" destId="{1E008348-2277-48DE-82A5-B76BE89F6A9A}" srcOrd="1" destOrd="0" presId="urn:microsoft.com/office/officeart/2005/8/layout/hProcess7"/>
    <dgm:cxn modelId="{ACBD7AAF-4F35-4F4D-8587-2929C304BB4B}" type="presParOf" srcId="{4D31AEAE-BD95-449F-AA84-F2D9602BDB0B}" destId="{B7773EE4-7F59-4E36-BD14-859B529FC309}" srcOrd="2" destOrd="0" presId="urn:microsoft.com/office/officeart/2005/8/layout/hProcess7"/>
    <dgm:cxn modelId="{CCCA1992-4E2F-4EF9-AE90-CA0CAC70221A}" type="presParOf" srcId="{A3239FC3-F08B-4C84-A931-EB6CD5D4F6E9}" destId="{852F895D-33F8-4AA6-8E13-1844B8CC2424}" srcOrd="9" destOrd="0" presId="urn:microsoft.com/office/officeart/2005/8/layout/hProcess7"/>
    <dgm:cxn modelId="{9EE146CE-E2A7-4642-B74F-F1016CB05B3A}" type="presParOf" srcId="{A3239FC3-F08B-4C84-A931-EB6CD5D4F6E9}" destId="{4361ADBC-7EFA-43CC-91FD-875E24CB46EB}" srcOrd="10" destOrd="0" presId="urn:microsoft.com/office/officeart/2005/8/layout/hProcess7"/>
    <dgm:cxn modelId="{F8EE80E6-A78A-4D1B-B13A-605ED2622FD2}" type="presParOf" srcId="{4361ADBC-7EFA-43CC-91FD-875E24CB46EB}" destId="{99F6EA09-19A6-4609-8312-CA97666495A7}" srcOrd="0" destOrd="0" presId="urn:microsoft.com/office/officeart/2005/8/layout/hProcess7"/>
    <dgm:cxn modelId="{4CCE85E2-777C-43FA-8EFA-BA73B48EACFA}" type="presParOf" srcId="{4361ADBC-7EFA-43CC-91FD-875E24CB46EB}" destId="{4C386F25-AA11-4050-BA18-060432A58C54}" srcOrd="1" destOrd="0" presId="urn:microsoft.com/office/officeart/2005/8/layout/hProcess7"/>
    <dgm:cxn modelId="{FCCB1742-6889-4A28-9122-0BB01053E92F}" type="presParOf" srcId="{4361ADBC-7EFA-43CC-91FD-875E24CB46EB}" destId="{51C910D1-6F0A-4FA3-A075-E11FD28A8FC8}" srcOrd="2" destOrd="0" presId="urn:microsoft.com/office/officeart/2005/8/layout/hProcess7"/>
    <dgm:cxn modelId="{3D190EE9-9936-43B7-AB55-184D65319857}" type="presParOf" srcId="{A3239FC3-F08B-4C84-A931-EB6CD5D4F6E9}" destId="{FDD07935-AC30-4070-BE44-3B5CAB78680B}" srcOrd="11" destOrd="0" presId="urn:microsoft.com/office/officeart/2005/8/layout/hProcess7"/>
    <dgm:cxn modelId="{8311AC0D-4037-438B-9203-554B1B07D17C}" type="presParOf" srcId="{A3239FC3-F08B-4C84-A931-EB6CD5D4F6E9}" destId="{86164E03-80F3-4781-8DB8-98AF669EE72F}" srcOrd="12" destOrd="0" presId="urn:microsoft.com/office/officeart/2005/8/layout/hProcess7"/>
    <dgm:cxn modelId="{088D940C-6F64-43F3-BB98-1507CDE615B2}" type="presParOf" srcId="{86164E03-80F3-4781-8DB8-98AF669EE72F}" destId="{134DFF2F-A775-44C2-A03A-192CD2955F9E}" srcOrd="0" destOrd="0" presId="urn:microsoft.com/office/officeart/2005/8/layout/hProcess7"/>
    <dgm:cxn modelId="{16BAB8DB-E628-41AD-BF78-7871250B73EB}" type="presParOf" srcId="{86164E03-80F3-4781-8DB8-98AF669EE72F}" destId="{1AD198CB-1DCD-4F61-89ED-A4D9C41001C0}" srcOrd="1" destOrd="0" presId="urn:microsoft.com/office/officeart/2005/8/layout/hProcess7"/>
    <dgm:cxn modelId="{56D14B3A-7472-45A0-A0B2-8FA36969FCF5}" type="presParOf" srcId="{86164E03-80F3-4781-8DB8-98AF669EE72F}" destId="{CFD5CA21-D05F-4408-9587-98C56AFB7950}" srcOrd="2" destOrd="0" presId="urn:microsoft.com/office/officeart/2005/8/layout/hProcess7"/>
    <dgm:cxn modelId="{FE5599C5-53D1-46B2-98CC-4C873364D352}" type="presParOf" srcId="{A3239FC3-F08B-4C84-A931-EB6CD5D4F6E9}" destId="{E065820F-6666-4CBA-96C5-1D9B90B5DCE2}" srcOrd="13" destOrd="0" presId="urn:microsoft.com/office/officeart/2005/8/layout/hProcess7"/>
    <dgm:cxn modelId="{3523DA25-3580-41F7-822F-8A53C07A4835}" type="presParOf" srcId="{A3239FC3-F08B-4C84-A931-EB6CD5D4F6E9}" destId="{E3EE324E-A362-43FA-83D0-D42E328B5C59}" srcOrd="14" destOrd="0" presId="urn:microsoft.com/office/officeart/2005/8/layout/hProcess7"/>
    <dgm:cxn modelId="{0BFA43F8-C4B0-42CA-9D1C-978A962290FE}" type="presParOf" srcId="{E3EE324E-A362-43FA-83D0-D42E328B5C59}" destId="{1EAB57F1-34DB-4731-AA65-A31BD046F6BD}" srcOrd="0" destOrd="0" presId="urn:microsoft.com/office/officeart/2005/8/layout/hProcess7"/>
    <dgm:cxn modelId="{B2A2727A-7F81-4148-9302-87A145B4FB44}" type="presParOf" srcId="{E3EE324E-A362-43FA-83D0-D42E328B5C59}" destId="{65998DFF-85BC-421C-8417-F39CE8FFB517}" srcOrd="1" destOrd="0" presId="urn:microsoft.com/office/officeart/2005/8/layout/hProcess7"/>
    <dgm:cxn modelId="{E3ED0805-EF8A-4695-80B7-A7D01795AB9E}" type="presParOf" srcId="{E3EE324E-A362-43FA-83D0-D42E328B5C59}" destId="{36422F5A-99A3-4C99-AA4B-602E986E91FE}" srcOrd="2" destOrd="0" presId="urn:microsoft.com/office/officeart/2005/8/layout/hProcess7"/>
    <dgm:cxn modelId="{13562491-7B81-4492-AE96-9D505FAB3024}" type="presParOf" srcId="{A3239FC3-F08B-4C84-A931-EB6CD5D4F6E9}" destId="{6A448308-8B4C-478E-B8B3-627A53BC406C}" srcOrd="15" destOrd="0" presId="urn:microsoft.com/office/officeart/2005/8/layout/hProcess7"/>
    <dgm:cxn modelId="{9A2A952E-40A8-4BA2-923B-05B12B3F9700}" type="presParOf" srcId="{A3239FC3-F08B-4C84-A931-EB6CD5D4F6E9}" destId="{6C55EC8B-7045-4F32-A6CA-07C3799E81CF}" srcOrd="16" destOrd="0" presId="urn:microsoft.com/office/officeart/2005/8/layout/hProcess7"/>
    <dgm:cxn modelId="{C99C51ED-C995-463E-80BE-B1184124C653}" type="presParOf" srcId="{6C55EC8B-7045-4F32-A6CA-07C3799E81CF}" destId="{47859148-F92E-4AA4-9A83-09DFAAB5462E}" srcOrd="0" destOrd="0" presId="urn:microsoft.com/office/officeart/2005/8/layout/hProcess7"/>
    <dgm:cxn modelId="{1CC476E1-8845-4253-84AD-BF15ED8840E0}" type="presParOf" srcId="{6C55EC8B-7045-4F32-A6CA-07C3799E81CF}" destId="{F3625DF5-A6B6-4E1B-B05B-BC1DD4C5C32B}" srcOrd="1" destOrd="0" presId="urn:microsoft.com/office/officeart/2005/8/layout/hProcess7"/>
    <dgm:cxn modelId="{640B4BF1-7EE9-4080-9B14-A74940580AA6}" type="presParOf" srcId="{6C55EC8B-7045-4F32-A6CA-07C3799E81CF}" destId="{6DF7F28E-7D60-4C9B-9008-D57E4E132D02}" srcOrd="2" destOrd="0" presId="urn:microsoft.com/office/officeart/2005/8/layout/hProcess7"/>
    <dgm:cxn modelId="{EA431E46-7CFC-45BC-80A6-77B086ECF4CE}" type="presParOf" srcId="{A3239FC3-F08B-4C84-A931-EB6CD5D4F6E9}" destId="{9BE9A164-A6A8-4C99-9F81-0AB114F529C3}" srcOrd="17" destOrd="0" presId="urn:microsoft.com/office/officeart/2005/8/layout/hProcess7"/>
    <dgm:cxn modelId="{4F821258-1DD2-44F4-8721-DF12DF47FFD6}" type="presParOf" srcId="{A3239FC3-F08B-4C84-A931-EB6CD5D4F6E9}" destId="{C388D10B-4F9D-4F9B-AE9D-BCF7E1D04EA7}" srcOrd="18" destOrd="0" presId="urn:microsoft.com/office/officeart/2005/8/layout/hProcess7"/>
    <dgm:cxn modelId="{C4423A26-388F-4F7F-BBC2-567CE385E405}" type="presParOf" srcId="{C388D10B-4F9D-4F9B-AE9D-BCF7E1D04EA7}" destId="{AF32EFA9-0254-4E81-BE3D-8C1E0BB4607B}" srcOrd="0" destOrd="0" presId="urn:microsoft.com/office/officeart/2005/8/layout/hProcess7"/>
    <dgm:cxn modelId="{DB12C8BC-7AD8-4407-8DE8-930BAECF6FF7}" type="presParOf" srcId="{C388D10B-4F9D-4F9B-AE9D-BCF7E1D04EA7}" destId="{C6B93BFA-6037-4DAB-A1F4-85B4255E5287}" srcOrd="1" destOrd="0" presId="urn:microsoft.com/office/officeart/2005/8/layout/hProcess7"/>
    <dgm:cxn modelId="{D498E17B-DE67-4A13-9469-C4E0770A833C}" type="presParOf" srcId="{C388D10B-4F9D-4F9B-AE9D-BCF7E1D04EA7}" destId="{44FD7022-F549-4BA8-9711-2B9BBFF0F6CA}" srcOrd="2" destOrd="0" presId="urn:microsoft.com/office/officeart/2005/8/layout/hProcess7"/>
    <dgm:cxn modelId="{BA240863-3A8A-4C3F-8C56-02F9BA0BEF33}" type="presParOf" srcId="{A3239FC3-F08B-4C84-A931-EB6CD5D4F6E9}" destId="{BB1324E1-C727-4993-8E83-2EADD91273CF}" srcOrd="19" destOrd="0" presId="urn:microsoft.com/office/officeart/2005/8/layout/hProcess7"/>
    <dgm:cxn modelId="{131E53C4-6297-4540-8B7C-C40DCC927657}" type="presParOf" srcId="{A3239FC3-F08B-4C84-A931-EB6CD5D4F6E9}" destId="{A25CDDCE-838D-42C1-A613-C9374CEF2D62}" srcOrd="20" destOrd="0" presId="urn:microsoft.com/office/officeart/2005/8/layout/hProcess7"/>
    <dgm:cxn modelId="{32CD9D9A-57E1-4747-803E-5CB0DA71A2AE}" type="presParOf" srcId="{A25CDDCE-838D-42C1-A613-C9374CEF2D62}" destId="{359F3D07-2626-4673-A751-BDB0D576C8CB}" srcOrd="0" destOrd="0" presId="urn:microsoft.com/office/officeart/2005/8/layout/hProcess7"/>
    <dgm:cxn modelId="{EBD74ACA-D09E-4089-8210-29EB713D1691}" type="presParOf" srcId="{A25CDDCE-838D-42C1-A613-C9374CEF2D62}" destId="{6F3E7727-E62B-4F1C-B729-1C28B4F97DD6}" srcOrd="1" destOrd="0" presId="urn:microsoft.com/office/officeart/2005/8/layout/hProcess7"/>
    <dgm:cxn modelId="{5DEB198C-6952-4713-9324-60274279F7C8}" type="presParOf" srcId="{A25CDDCE-838D-42C1-A613-C9374CEF2D62}" destId="{C5ACEBBC-FE6F-4931-BBCC-4D083AF11627}" srcOrd="2" destOrd="0" presId="urn:microsoft.com/office/officeart/2005/8/layout/hProcess7"/>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51C219-FD85-411B-B48E-2E683696F1CA}">
      <dsp:nvSpPr>
        <dsp:cNvPr id="0" name=""/>
        <dsp:cNvSpPr/>
      </dsp:nvSpPr>
      <dsp:spPr>
        <a:xfrm>
          <a:off x="1396" y="193213"/>
          <a:ext cx="937393" cy="1124872"/>
        </a:xfrm>
        <a:prstGeom prst="roundRect">
          <a:avLst>
            <a:gd name="adj" fmla="val 5000"/>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Training</a:t>
          </a:r>
        </a:p>
      </dsp:txBody>
      <dsp:txXfrm rot="16200000">
        <a:off x="-366062" y="560672"/>
        <a:ext cx="922395" cy="187478"/>
      </dsp:txXfrm>
    </dsp:sp>
    <dsp:sp modelId="{9B026655-BAF5-4C02-8BE4-4E0EA8A48769}">
      <dsp:nvSpPr>
        <dsp:cNvPr id="0" name=""/>
        <dsp:cNvSpPr/>
      </dsp:nvSpPr>
      <dsp:spPr>
        <a:xfrm>
          <a:off x="188874"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 CoreSecurity</a:t>
          </a:r>
        </a:p>
      </dsp:txBody>
      <dsp:txXfrm>
        <a:off x="188874" y="193213"/>
        <a:ext cx="698358" cy="1124872"/>
      </dsp:txXfrm>
    </dsp:sp>
    <dsp:sp modelId="{8C51F76C-0686-45DC-8B81-EF9B57551A40}">
      <dsp:nvSpPr>
        <dsp:cNvPr id="0" name=""/>
        <dsp:cNvSpPr/>
      </dsp:nvSpPr>
      <dsp:spPr>
        <a:xfrm>
          <a:off x="971598"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Requirements</a:t>
          </a:r>
        </a:p>
      </dsp:txBody>
      <dsp:txXfrm rot="16200000">
        <a:off x="604140" y="560672"/>
        <a:ext cx="922395" cy="187478"/>
      </dsp:txXfrm>
    </dsp:sp>
    <dsp:sp modelId="{B270A099-7802-4F33-9A46-6A8FF77F5CF3}">
      <dsp:nvSpPr>
        <dsp:cNvPr id="0" name=""/>
        <dsp:cNvSpPr/>
      </dsp:nvSpPr>
      <dsp:spPr>
        <a:xfrm rot="5400000">
          <a:off x="893639"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88FF235-B33E-49A9-8F02-FA911945EE83}">
      <dsp:nvSpPr>
        <dsp:cNvPr id="0" name=""/>
        <dsp:cNvSpPr/>
      </dsp:nvSpPr>
      <dsp:spPr>
        <a:xfrm>
          <a:off x="1159077"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2. Establish Security Requirements</a:t>
          </a:r>
        </a:p>
        <a:p>
          <a:pPr lvl="0" algn="l" defTabSz="311150">
            <a:lnSpc>
              <a:spcPct val="90000"/>
            </a:lnSpc>
            <a:spcBef>
              <a:spcPct val="0"/>
            </a:spcBef>
            <a:spcAft>
              <a:spcPct val="35000"/>
            </a:spcAft>
          </a:pPr>
          <a:r>
            <a:rPr lang="en-US" sz="700" kern="1200"/>
            <a:t>5. Create Quality Gates/Bug Bars</a:t>
          </a:r>
        </a:p>
        <a:p>
          <a:pPr lvl="0" algn="l" defTabSz="311150">
            <a:lnSpc>
              <a:spcPct val="90000"/>
            </a:lnSpc>
            <a:spcBef>
              <a:spcPct val="0"/>
            </a:spcBef>
            <a:spcAft>
              <a:spcPct val="35000"/>
            </a:spcAft>
          </a:pPr>
          <a:r>
            <a:rPr lang="en-US" sz="700" kern="1200"/>
            <a:t>4. Perform Security and Privacy Risk Assesments</a:t>
          </a:r>
        </a:p>
      </dsp:txBody>
      <dsp:txXfrm>
        <a:off x="1159077" y="193213"/>
        <a:ext cx="698358" cy="1124872"/>
      </dsp:txXfrm>
    </dsp:sp>
    <dsp:sp modelId="{6411B6F3-9177-4813-870E-07C85E68C0A1}">
      <dsp:nvSpPr>
        <dsp:cNvPr id="0" name=""/>
        <dsp:cNvSpPr/>
      </dsp:nvSpPr>
      <dsp:spPr>
        <a:xfrm>
          <a:off x="1941801"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Design</a:t>
          </a:r>
        </a:p>
      </dsp:txBody>
      <dsp:txXfrm rot="16200000">
        <a:off x="1574343" y="560672"/>
        <a:ext cx="922395" cy="187478"/>
      </dsp:txXfrm>
    </dsp:sp>
    <dsp:sp modelId="{810747E1-1B86-4C1A-A932-2CF1E89F1849}">
      <dsp:nvSpPr>
        <dsp:cNvPr id="0" name=""/>
        <dsp:cNvSpPr/>
      </dsp:nvSpPr>
      <dsp:spPr>
        <a:xfrm rot="5400000">
          <a:off x="1863841"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B7773EE4-7F59-4E36-BD14-859B529FC309}">
      <dsp:nvSpPr>
        <dsp:cNvPr id="0" name=""/>
        <dsp:cNvSpPr/>
      </dsp:nvSpPr>
      <dsp:spPr>
        <a:xfrm>
          <a:off x="2129280"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5. Establish Design Requirements</a:t>
          </a:r>
        </a:p>
        <a:p>
          <a:pPr lvl="0" algn="l" defTabSz="311150">
            <a:lnSpc>
              <a:spcPct val="90000"/>
            </a:lnSpc>
            <a:spcBef>
              <a:spcPct val="0"/>
            </a:spcBef>
            <a:spcAft>
              <a:spcPct val="35000"/>
            </a:spcAft>
          </a:pPr>
          <a:r>
            <a:rPr lang="en-US" sz="700" kern="1200"/>
            <a:t>6. Perform Attack Surface Analysis/Reduction</a:t>
          </a:r>
        </a:p>
        <a:p>
          <a:pPr lvl="0" algn="l" defTabSz="311150">
            <a:lnSpc>
              <a:spcPct val="90000"/>
            </a:lnSpc>
            <a:spcBef>
              <a:spcPct val="0"/>
            </a:spcBef>
            <a:spcAft>
              <a:spcPct val="35000"/>
            </a:spcAft>
          </a:pPr>
          <a:r>
            <a:rPr lang="en-US" sz="700" kern="1200"/>
            <a:t>7. Use Threat Modeling</a:t>
          </a:r>
        </a:p>
      </dsp:txBody>
      <dsp:txXfrm>
        <a:off x="2129280" y="193213"/>
        <a:ext cx="698358" cy="1124872"/>
      </dsp:txXfrm>
    </dsp:sp>
    <dsp:sp modelId="{134DFF2F-A775-44C2-A03A-192CD2955F9E}">
      <dsp:nvSpPr>
        <dsp:cNvPr id="0" name=""/>
        <dsp:cNvSpPr/>
      </dsp:nvSpPr>
      <dsp:spPr>
        <a:xfrm>
          <a:off x="2912004" y="193213"/>
          <a:ext cx="937393" cy="1124872"/>
        </a:xfrm>
        <a:prstGeom prst="roundRect">
          <a:avLst>
            <a:gd name="adj" fmla="val 5000"/>
          </a:avLst>
        </a:prstGeom>
        <a:solidFill>
          <a:schemeClr val="accent1">
            <a:shade val="50000"/>
            <a:hueOff val="334258"/>
            <a:satOff val="8955"/>
            <a:lumOff val="3945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Implementation</a:t>
          </a:r>
        </a:p>
      </dsp:txBody>
      <dsp:txXfrm rot="16200000">
        <a:off x="2544545" y="560672"/>
        <a:ext cx="922395" cy="187478"/>
      </dsp:txXfrm>
    </dsp:sp>
    <dsp:sp modelId="{4C386F25-AA11-4050-BA18-060432A58C54}">
      <dsp:nvSpPr>
        <dsp:cNvPr id="0" name=""/>
        <dsp:cNvSpPr/>
      </dsp:nvSpPr>
      <dsp:spPr>
        <a:xfrm rot="5400000">
          <a:off x="2834044"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CFD5CA21-D05F-4408-9587-98C56AFB7950}">
      <dsp:nvSpPr>
        <dsp:cNvPr id="0" name=""/>
        <dsp:cNvSpPr/>
      </dsp:nvSpPr>
      <dsp:spPr>
        <a:xfrm>
          <a:off x="3099483"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8. Use Approved Tools</a:t>
          </a:r>
        </a:p>
        <a:p>
          <a:pPr lvl="0" algn="l" defTabSz="311150">
            <a:lnSpc>
              <a:spcPct val="90000"/>
            </a:lnSpc>
            <a:spcBef>
              <a:spcPct val="0"/>
            </a:spcBef>
            <a:spcAft>
              <a:spcPct val="35000"/>
            </a:spcAft>
          </a:pPr>
          <a:r>
            <a:rPr lang="en-US" sz="700" kern="1200"/>
            <a:t>9. Deprecate Unsafe Function</a:t>
          </a:r>
        </a:p>
        <a:p>
          <a:pPr lvl="0" algn="l" defTabSz="311150">
            <a:lnSpc>
              <a:spcPct val="90000"/>
            </a:lnSpc>
            <a:spcBef>
              <a:spcPct val="0"/>
            </a:spcBef>
            <a:spcAft>
              <a:spcPct val="35000"/>
            </a:spcAft>
          </a:pPr>
          <a:r>
            <a:rPr lang="en-US" sz="700" kern="1200"/>
            <a:t>10. Perform Static Analysis</a:t>
          </a:r>
        </a:p>
      </dsp:txBody>
      <dsp:txXfrm>
        <a:off x="3099483" y="193213"/>
        <a:ext cx="698358" cy="1124872"/>
      </dsp:txXfrm>
    </dsp:sp>
    <dsp:sp modelId="{47859148-F92E-4AA4-9A83-09DFAAB5462E}">
      <dsp:nvSpPr>
        <dsp:cNvPr id="0" name=""/>
        <dsp:cNvSpPr/>
      </dsp:nvSpPr>
      <dsp:spPr>
        <a:xfrm>
          <a:off x="3882207" y="193213"/>
          <a:ext cx="937393" cy="1124872"/>
        </a:xfrm>
        <a:prstGeom prst="roundRect">
          <a:avLst>
            <a:gd name="adj" fmla="val 5000"/>
          </a:avLst>
        </a:prstGeom>
        <a:solidFill>
          <a:schemeClr val="accent1">
            <a:shade val="50000"/>
            <a:hueOff val="222839"/>
            <a:satOff val="5970"/>
            <a:lumOff val="2630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Verification</a:t>
          </a:r>
        </a:p>
      </dsp:txBody>
      <dsp:txXfrm rot="16200000">
        <a:off x="3514748" y="560672"/>
        <a:ext cx="922395" cy="187478"/>
      </dsp:txXfrm>
    </dsp:sp>
    <dsp:sp modelId="{65998DFF-85BC-421C-8417-F39CE8FFB517}">
      <dsp:nvSpPr>
        <dsp:cNvPr id="0" name=""/>
        <dsp:cNvSpPr/>
      </dsp:nvSpPr>
      <dsp:spPr>
        <a:xfrm rot="5400000">
          <a:off x="3804247"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267407"/>
              <a:satOff val="7164"/>
              <a:lumOff val="31562"/>
              <a:alphaOff val="0"/>
            </a:schemeClr>
          </a:solidFill>
          <a:prstDash val="solid"/>
          <a:miter lim="800000"/>
        </a:ln>
        <a:effectLst/>
      </dsp:spPr>
      <dsp:style>
        <a:lnRef idx="2">
          <a:scrgbClr r="0" g="0" b="0"/>
        </a:lnRef>
        <a:fillRef idx="1">
          <a:scrgbClr r="0" g="0" b="0"/>
        </a:fillRef>
        <a:effectRef idx="0">
          <a:scrgbClr r="0" g="0" b="0"/>
        </a:effectRef>
        <a:fontRef idx="minor"/>
      </dsp:style>
    </dsp:sp>
    <dsp:sp modelId="{6DF7F28E-7D60-4C9B-9008-D57E4E132D02}">
      <dsp:nvSpPr>
        <dsp:cNvPr id="0" name=""/>
        <dsp:cNvSpPr/>
      </dsp:nvSpPr>
      <dsp:spPr>
        <a:xfrm>
          <a:off x="4069685"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1. Perform Dynamic Analysis</a:t>
          </a:r>
        </a:p>
        <a:p>
          <a:pPr lvl="0" algn="l" defTabSz="311150">
            <a:lnSpc>
              <a:spcPct val="90000"/>
            </a:lnSpc>
            <a:spcBef>
              <a:spcPct val="0"/>
            </a:spcBef>
            <a:spcAft>
              <a:spcPct val="35000"/>
            </a:spcAft>
          </a:pPr>
          <a:r>
            <a:rPr lang="en-US" sz="700" kern="1200"/>
            <a:t>12. Pefrom Fuzz Testing</a:t>
          </a:r>
        </a:p>
        <a:p>
          <a:pPr lvl="0" algn="l" defTabSz="311150">
            <a:lnSpc>
              <a:spcPct val="90000"/>
            </a:lnSpc>
            <a:spcBef>
              <a:spcPct val="0"/>
            </a:spcBef>
            <a:spcAft>
              <a:spcPct val="35000"/>
            </a:spcAft>
          </a:pPr>
          <a:r>
            <a:rPr lang="en-US" sz="700" kern="1200"/>
            <a:t>13. Conduct Attack Surface Review</a:t>
          </a:r>
        </a:p>
      </dsp:txBody>
      <dsp:txXfrm>
        <a:off x="4069685" y="193213"/>
        <a:ext cx="698358" cy="1124872"/>
      </dsp:txXfrm>
    </dsp:sp>
    <dsp:sp modelId="{359F3D07-2626-4673-A751-BDB0D576C8CB}">
      <dsp:nvSpPr>
        <dsp:cNvPr id="0" name=""/>
        <dsp:cNvSpPr/>
      </dsp:nvSpPr>
      <dsp:spPr>
        <a:xfrm>
          <a:off x="4852409" y="193213"/>
          <a:ext cx="937393" cy="1124872"/>
        </a:xfrm>
        <a:prstGeom prst="roundRect">
          <a:avLst>
            <a:gd name="adj" fmla="val 5000"/>
          </a:avLst>
        </a:prstGeom>
        <a:solidFill>
          <a:schemeClr val="accent1">
            <a:shade val="50000"/>
            <a:hueOff val="111419"/>
            <a:satOff val="2985"/>
            <a:lumOff val="1315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4290" rIns="44450" bIns="0" numCol="1" spcCol="1270" anchor="t" anchorCtr="0">
          <a:noAutofit/>
        </a:bodyPr>
        <a:lstStyle/>
        <a:p>
          <a:pPr lvl="0" algn="r" defTabSz="444500">
            <a:lnSpc>
              <a:spcPct val="90000"/>
            </a:lnSpc>
            <a:spcBef>
              <a:spcPct val="0"/>
            </a:spcBef>
            <a:spcAft>
              <a:spcPct val="35000"/>
            </a:spcAft>
          </a:pPr>
          <a:r>
            <a:rPr lang="en-US" sz="1000" kern="1200"/>
            <a:t>Release</a:t>
          </a:r>
        </a:p>
      </dsp:txBody>
      <dsp:txXfrm rot="16200000">
        <a:off x="4484951" y="560672"/>
        <a:ext cx="922395" cy="187478"/>
      </dsp:txXfrm>
    </dsp:sp>
    <dsp:sp modelId="{C6B93BFA-6037-4DAB-A1F4-85B4255E5287}">
      <dsp:nvSpPr>
        <dsp:cNvPr id="0" name=""/>
        <dsp:cNvSpPr/>
      </dsp:nvSpPr>
      <dsp:spPr>
        <a:xfrm rot="5400000">
          <a:off x="4774450" y="1087121"/>
          <a:ext cx="165293" cy="140609"/>
        </a:xfrm>
        <a:prstGeom prst="flowChartExtract">
          <a:avLst/>
        </a:prstGeom>
        <a:solidFill>
          <a:schemeClr val="lt1">
            <a:hueOff val="0"/>
            <a:satOff val="0"/>
            <a:lumOff val="0"/>
            <a:alphaOff val="0"/>
          </a:schemeClr>
        </a:solidFill>
        <a:ln w="12700" cap="flat" cmpd="sng" algn="ctr">
          <a:solidFill>
            <a:schemeClr val="accent1">
              <a:shade val="50000"/>
              <a:hueOff val="133703"/>
              <a:satOff val="3582"/>
              <a:lumOff val="15781"/>
              <a:alphaOff val="0"/>
            </a:schemeClr>
          </a:solidFill>
          <a:prstDash val="solid"/>
          <a:miter lim="800000"/>
        </a:ln>
        <a:effectLst/>
      </dsp:spPr>
      <dsp:style>
        <a:lnRef idx="2">
          <a:scrgbClr r="0" g="0" b="0"/>
        </a:lnRef>
        <a:fillRef idx="1">
          <a:scrgbClr r="0" g="0" b="0"/>
        </a:fillRef>
        <a:effectRef idx="0">
          <a:scrgbClr r="0" g="0" b="0"/>
        </a:effectRef>
        <a:fontRef idx="minor"/>
      </dsp:style>
    </dsp:sp>
    <dsp:sp modelId="{C5ACEBBC-FE6F-4931-BBCC-4D083AF11627}">
      <dsp:nvSpPr>
        <dsp:cNvPr id="0" name=""/>
        <dsp:cNvSpPr/>
      </dsp:nvSpPr>
      <dsp:spPr>
        <a:xfrm>
          <a:off x="5039888" y="193213"/>
          <a:ext cx="698358" cy="1124872"/>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24003" rIns="0" bIns="0" numCol="1" spcCol="1270" anchor="t" anchorCtr="0">
          <a:noAutofit/>
        </a:bodyPr>
        <a:lstStyle/>
        <a:p>
          <a:pPr lvl="0" algn="l" defTabSz="311150">
            <a:lnSpc>
              <a:spcPct val="90000"/>
            </a:lnSpc>
            <a:spcBef>
              <a:spcPct val="0"/>
            </a:spcBef>
            <a:spcAft>
              <a:spcPct val="35000"/>
            </a:spcAft>
          </a:pPr>
          <a:r>
            <a:rPr lang="en-US" sz="700" kern="1200"/>
            <a:t>14. Create an Incident Response Plan</a:t>
          </a:r>
        </a:p>
        <a:p>
          <a:pPr lvl="0" algn="l" defTabSz="311150">
            <a:lnSpc>
              <a:spcPct val="90000"/>
            </a:lnSpc>
            <a:spcBef>
              <a:spcPct val="0"/>
            </a:spcBef>
            <a:spcAft>
              <a:spcPct val="35000"/>
            </a:spcAft>
          </a:pPr>
          <a:r>
            <a:rPr lang="en-US" sz="700" kern="1200"/>
            <a:t>15. Conduct Final Security Review</a:t>
          </a:r>
        </a:p>
        <a:p>
          <a:pPr lvl="0" algn="l" defTabSz="311150">
            <a:lnSpc>
              <a:spcPct val="90000"/>
            </a:lnSpc>
            <a:spcBef>
              <a:spcPct val="0"/>
            </a:spcBef>
            <a:spcAft>
              <a:spcPct val="35000"/>
            </a:spcAft>
          </a:pPr>
          <a:r>
            <a:rPr lang="en-US" sz="700" kern="1200"/>
            <a:t>16. Certify Release and Archive</a:t>
          </a:r>
        </a:p>
      </dsp:txBody>
      <dsp:txXfrm>
        <a:off x="5039888" y="193213"/>
        <a:ext cx="698358" cy="1124872"/>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3</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5</b:RefOrder>
  </b:Source>
  <b:Source>
    <b:Tag>Whi15</b:Tag>
    <b:SourceType>InternetSite</b:SourceType>
    <b:Guid>{80E5F9F6-33EF-451E-83B6-4606BC1C4188}</b:Guid>
    <b:Author>
      <b:Author>
        <b:Corporate>WhiteHat Security</b:Corporate>
      </b:Author>
    </b:Author>
    <b:Title>Website Security Statistics Report</b:Title>
    <b:InternetSiteTitle>Whitehat Security</b:InternetSiteTitle>
    <b:Year>2015</b:Year>
    <b:URL>https://info.whitehatsec.com/rs/whitehatsecurity/images/2015-Stats-Report.pdf</b:URL>
    <b:RefOrder>1</b:RefOrder>
  </b:Source>
  <b:Source>
    <b:Tag>Dat15</b:Tag>
    <b:SourceType>InternetSite</b:SourceType>
    <b:Guid>{2E9E64DB-9290-4BC6-BE3F-57C182F9B5D5}</b:Guid>
    <b:Title>Data Breach Report</b:Title>
    <b:InternetSiteTitle>ID Theft Center</b:InternetSiteTitle>
    <b:Year>2015</b:Year>
    <b:URL>http://www.idtheftcenter.org/images/breach/DataBreachReports_2015.pdf</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E3D504-DC6B-4B63-9D93-31E98CED3A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2</TotalTime>
  <Pages>14</Pages>
  <Words>2101</Words>
  <Characters>11977</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14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Georgiana Manolache</cp:lastModifiedBy>
  <cp:revision>39</cp:revision>
  <dcterms:created xsi:type="dcterms:W3CDTF">2016-09-15T21:44:00Z</dcterms:created>
  <dcterms:modified xsi:type="dcterms:W3CDTF">2016-10-21T05:59:00Z</dcterms:modified>
</cp:coreProperties>
</file>